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4927" w:rsidRDefault="00593653" w:rsidP="006375F9">
      <w:pPr>
        <w:pStyle w:val="1"/>
      </w:pPr>
      <w:r>
        <w:rPr>
          <w:rFonts w:hint="eastAsia"/>
        </w:rPr>
        <w:t>1</w:t>
      </w:r>
      <w:r w:rsidR="007F49C1" w:rsidRPr="007F49C1">
        <w:t xml:space="preserve"> Thread</w:t>
      </w:r>
      <w:r>
        <w:rPr>
          <w:rFonts w:hint="eastAsia"/>
        </w:rPr>
        <w:t>模块</w:t>
      </w:r>
    </w:p>
    <w:p w:rsidR="00593653" w:rsidRDefault="00E3226C">
      <w:r>
        <w:rPr>
          <w:rFonts w:hint="eastAsia"/>
        </w:rPr>
        <w:t>提供线程接口，用作让</w:t>
      </w:r>
      <w:r>
        <w:rPr>
          <w:rFonts w:hint="eastAsia"/>
        </w:rPr>
        <w:t>schedule</w:t>
      </w:r>
      <w:r>
        <w:rPr>
          <w:rFonts w:hint="eastAsia"/>
        </w:rPr>
        <w:t>模块继承，并完成线程</w:t>
      </w:r>
      <w:r w:rsidR="00F651DF">
        <w:rPr>
          <w:rFonts w:hint="eastAsia"/>
        </w:rPr>
        <w:t>的操作</w:t>
      </w:r>
      <w:r w:rsidR="005164A3">
        <w:rPr>
          <w:rFonts w:hint="eastAsia"/>
        </w:rPr>
        <w:t>。一般</w:t>
      </w:r>
      <w:r w:rsidR="005164A3">
        <w:rPr>
          <w:rFonts w:hint="eastAsia"/>
        </w:rPr>
        <w:t>Schedule</w:t>
      </w:r>
      <w:r w:rsidR="005164A3">
        <w:rPr>
          <w:rFonts w:hint="eastAsia"/>
        </w:rPr>
        <w:t>模块继承于</w:t>
      </w:r>
      <w:r w:rsidR="005164A3">
        <w:rPr>
          <w:rFonts w:hint="eastAsia"/>
        </w:rPr>
        <w:t>Thread</w:t>
      </w:r>
      <w:r w:rsidR="005164A3">
        <w:rPr>
          <w:rFonts w:hint="eastAsia"/>
        </w:rPr>
        <w:t>模块，实现其虚函数也是线程的主函数</w:t>
      </w:r>
      <w:r w:rsidR="005164A3">
        <w:rPr>
          <w:rFonts w:hint="eastAsia"/>
        </w:rPr>
        <w:t>work</w:t>
      </w:r>
      <w:r w:rsidR="005164A3">
        <w:rPr>
          <w:rFonts w:hint="eastAsia"/>
        </w:rPr>
        <w:t>，定义</w:t>
      </w:r>
      <w:r w:rsidR="005164A3">
        <w:rPr>
          <w:rFonts w:hint="eastAsia"/>
        </w:rPr>
        <w:t>run</w:t>
      </w:r>
      <w:r w:rsidR="005164A3">
        <w:rPr>
          <w:rFonts w:hint="eastAsia"/>
        </w:rPr>
        <w:t>和</w:t>
      </w:r>
      <w:r w:rsidR="005164A3">
        <w:rPr>
          <w:rFonts w:hint="eastAsia"/>
        </w:rPr>
        <w:t>end</w:t>
      </w:r>
      <w:r w:rsidR="005164A3">
        <w:rPr>
          <w:rFonts w:hint="eastAsia"/>
        </w:rPr>
        <w:t>接口，</w:t>
      </w:r>
      <w:r w:rsidR="005164A3">
        <w:rPr>
          <w:rFonts w:hint="eastAsia"/>
        </w:rPr>
        <w:t>run</w:t>
      </w:r>
      <w:r w:rsidR="005164A3">
        <w:rPr>
          <w:rFonts w:hint="eastAsia"/>
        </w:rPr>
        <w:t>中调用</w:t>
      </w:r>
      <w:r w:rsidR="005164A3">
        <w:t>activate</w:t>
      </w:r>
      <w:r w:rsidR="005164A3">
        <w:rPr>
          <w:rFonts w:hint="eastAsia"/>
        </w:rPr>
        <w:t>启动线程，在</w:t>
      </w:r>
      <w:r w:rsidR="005164A3">
        <w:rPr>
          <w:rFonts w:hint="eastAsia"/>
        </w:rPr>
        <w:t>end</w:t>
      </w:r>
      <w:r w:rsidR="005164A3">
        <w:rPr>
          <w:rFonts w:hint="eastAsia"/>
        </w:rPr>
        <w:t>调用</w:t>
      </w:r>
      <w:r w:rsidR="005164A3">
        <w:rPr>
          <w:rFonts w:hint="eastAsia"/>
        </w:rPr>
        <w:t>wait</w:t>
      </w:r>
      <w:r w:rsidR="005164A3">
        <w:rPr>
          <w:rFonts w:hint="eastAsia"/>
        </w:rPr>
        <w:t>销毁线程；</w:t>
      </w:r>
    </w:p>
    <w:p w:rsidR="005709CA" w:rsidRDefault="00777EA5" w:rsidP="00777EA5">
      <w:r>
        <w:rPr>
          <w:rFonts w:hint="eastAsia"/>
        </w:rPr>
        <w:t>主要</w:t>
      </w:r>
      <w:r w:rsidR="00E727B6">
        <w:rPr>
          <w:rFonts w:hint="eastAsia"/>
        </w:rPr>
        <w:t>成员变量</w:t>
      </w:r>
      <w:r>
        <w:rPr>
          <w:rFonts w:hint="eastAsia"/>
        </w:rPr>
        <w:t>：</w:t>
      </w:r>
    </w:p>
    <w:p w:rsidR="00E727B6" w:rsidRDefault="00E63974" w:rsidP="00E727B6">
      <w:r>
        <w:rPr>
          <w:rFonts w:hint="eastAsia"/>
        </w:rPr>
        <w:tab/>
      </w:r>
      <w:r w:rsidR="00E727B6">
        <w:t>pthread_t *m_handle;</w:t>
      </w:r>
      <w:r>
        <w:rPr>
          <w:rFonts w:hint="eastAsia"/>
        </w:rPr>
        <w:t xml:space="preserve"> //</w:t>
      </w:r>
      <w:r>
        <w:rPr>
          <w:rFonts w:hint="eastAsia"/>
        </w:rPr>
        <w:t>线程句柄</w:t>
      </w:r>
    </w:p>
    <w:p w:rsidR="003A090A" w:rsidRDefault="00E727B6" w:rsidP="00E727B6">
      <w:r>
        <w:tab/>
        <w:t>int m_nThr;</w:t>
      </w:r>
      <w:r w:rsidR="00F718E1">
        <w:rPr>
          <w:rFonts w:hint="eastAsia"/>
        </w:rPr>
        <w:t xml:space="preserve"> //</w:t>
      </w:r>
      <w:r w:rsidR="00F718E1">
        <w:rPr>
          <w:rFonts w:hint="eastAsia"/>
        </w:rPr>
        <w:t>线程计数，可以启动多个线程</w:t>
      </w:r>
    </w:p>
    <w:p w:rsidR="00371949" w:rsidRDefault="00777EA5" w:rsidP="00777EA5">
      <w:r>
        <w:rPr>
          <w:rFonts w:hint="eastAsia"/>
        </w:rPr>
        <w:t>主要</w:t>
      </w:r>
      <w:r w:rsidR="00371949">
        <w:rPr>
          <w:rFonts w:hint="eastAsia"/>
        </w:rPr>
        <w:t>成员函数</w:t>
      </w:r>
      <w:r>
        <w:rPr>
          <w:rFonts w:hint="eastAsia"/>
        </w:rPr>
        <w:t>：</w:t>
      </w:r>
    </w:p>
    <w:p w:rsidR="00E13994" w:rsidRDefault="00E13994" w:rsidP="00E13994">
      <w:r>
        <w:t xml:space="preserve">int </w:t>
      </w:r>
      <w:r w:rsidR="00DC0061">
        <w:t>activate(int n=1)</w:t>
      </w:r>
      <w:r w:rsidR="00DC0061">
        <w:rPr>
          <w:rFonts w:hint="eastAsia"/>
        </w:rPr>
        <w:t>：启动线程</w:t>
      </w:r>
      <w:r w:rsidR="00821274">
        <w:rPr>
          <w:rFonts w:hint="eastAsia"/>
        </w:rPr>
        <w:t>pthread_create</w:t>
      </w:r>
      <w:r w:rsidR="00DC0061">
        <w:rPr>
          <w:rFonts w:hint="eastAsia"/>
        </w:rPr>
        <w:t>，默认启动第一个，</w:t>
      </w:r>
      <w:r w:rsidR="0030187E">
        <w:rPr>
          <w:rFonts w:hint="eastAsia"/>
        </w:rPr>
        <w:t>线程名称是</w:t>
      </w:r>
      <w:r w:rsidR="0030187E" w:rsidRPr="0030187E">
        <w:t>_work_T</w:t>
      </w:r>
      <w:r w:rsidR="0030187E">
        <w:rPr>
          <w:rFonts w:hint="eastAsia"/>
        </w:rPr>
        <w:t>，</w:t>
      </w:r>
      <w:r w:rsidR="00982E5D">
        <w:rPr>
          <w:rFonts w:hint="eastAsia"/>
        </w:rPr>
        <w:t>线程传入的参数是继承</w:t>
      </w:r>
      <w:r w:rsidR="00982E5D">
        <w:rPr>
          <w:rFonts w:hint="eastAsia"/>
        </w:rPr>
        <w:t>Thread</w:t>
      </w:r>
      <w:r w:rsidR="00982E5D">
        <w:rPr>
          <w:rFonts w:hint="eastAsia"/>
        </w:rPr>
        <w:t>的变量及线程的索引</w:t>
      </w:r>
      <w:r w:rsidR="009B26A6">
        <w:rPr>
          <w:rFonts w:hint="eastAsia"/>
        </w:rPr>
        <w:t>i</w:t>
      </w:r>
      <w:r w:rsidR="009B26A6">
        <w:rPr>
          <w:rFonts w:hint="eastAsia"/>
        </w:rPr>
        <w:t>创建的</w:t>
      </w:r>
      <w:r w:rsidR="009B26A6" w:rsidRPr="009B26A6">
        <w:t>ThreadData_t</w:t>
      </w:r>
      <w:r w:rsidR="009B26A6">
        <w:rPr>
          <w:rFonts w:hint="eastAsia"/>
        </w:rPr>
        <w:t>变量</w:t>
      </w:r>
      <w:r w:rsidR="00B66BD9">
        <w:rPr>
          <w:rFonts w:hint="eastAsia"/>
        </w:rPr>
        <w:t>，这样就把子类传进去了</w:t>
      </w:r>
      <w:r w:rsidR="00566674">
        <w:rPr>
          <w:rFonts w:hint="eastAsia"/>
        </w:rPr>
        <w:t>，创建多个线程时，在中间会有个延时</w:t>
      </w:r>
      <w:r w:rsidR="00DC0061">
        <w:rPr>
          <w:rFonts w:hint="eastAsia"/>
        </w:rPr>
        <w:t>；</w:t>
      </w:r>
    </w:p>
    <w:p w:rsidR="00E13994" w:rsidRDefault="00E13994" w:rsidP="00E13994">
      <w:r>
        <w:t xml:space="preserve">int </w:t>
      </w:r>
      <w:r w:rsidR="00EA4013">
        <w:t>wait()</w:t>
      </w:r>
      <w:r w:rsidR="00EA4013">
        <w:rPr>
          <w:rFonts w:hint="eastAsia"/>
        </w:rPr>
        <w:t>：依次等待线程毁灭</w:t>
      </w:r>
      <w:r w:rsidR="00865BBC">
        <w:rPr>
          <w:rFonts w:hint="eastAsia"/>
        </w:rPr>
        <w:t>pthread_join</w:t>
      </w:r>
      <w:r w:rsidR="00EA4013">
        <w:rPr>
          <w:rFonts w:hint="eastAsia"/>
        </w:rPr>
        <w:t>；</w:t>
      </w:r>
    </w:p>
    <w:p w:rsidR="00E13994" w:rsidRDefault="005C6770" w:rsidP="00E13994">
      <w:r>
        <w:t>virtual int work(int e)</w:t>
      </w:r>
      <w:r>
        <w:rPr>
          <w:rFonts w:hint="eastAsia"/>
        </w:rPr>
        <w:t xml:space="preserve"> </w:t>
      </w:r>
      <w:r>
        <w:rPr>
          <w:rFonts w:hint="eastAsia"/>
        </w:rPr>
        <w:t>：虚函数，让你类实现，也是实际执行的线程函数；</w:t>
      </w:r>
    </w:p>
    <w:p w:rsidR="00E13994" w:rsidRDefault="00E13994" w:rsidP="00E13994">
      <w:r>
        <w:t>static void* _work</w:t>
      </w:r>
      <w:r w:rsidR="004C7C9B">
        <w:t>_T(void* p)</w:t>
      </w:r>
      <w:r w:rsidR="004C7C9B">
        <w:rPr>
          <w:rFonts w:hint="eastAsia"/>
        </w:rPr>
        <w:t>：</w:t>
      </w:r>
      <w:r w:rsidR="001215A2">
        <w:rPr>
          <w:rFonts w:hint="eastAsia"/>
        </w:rPr>
        <w:t>静态函数，</w:t>
      </w:r>
      <w:r w:rsidR="00280AFF">
        <w:rPr>
          <w:rFonts w:hint="eastAsia"/>
        </w:rPr>
        <w:t>在</w:t>
      </w:r>
      <w:r w:rsidR="00280AFF">
        <w:t>activate</w:t>
      </w:r>
      <w:r w:rsidR="00280AFF">
        <w:rPr>
          <w:rFonts w:hint="eastAsia"/>
        </w:rPr>
        <w:t>中被调用，实际执行的是</w:t>
      </w:r>
      <w:r w:rsidR="009316F0">
        <w:rPr>
          <w:rFonts w:hint="eastAsia"/>
        </w:rPr>
        <w:t>子类的</w:t>
      </w:r>
      <w:r w:rsidR="00280AFF">
        <w:rPr>
          <w:rFonts w:hint="eastAsia"/>
        </w:rPr>
        <w:t>work</w:t>
      </w:r>
      <w:r w:rsidR="004C7C9B">
        <w:rPr>
          <w:rFonts w:hint="eastAsia"/>
        </w:rPr>
        <w:t>；</w:t>
      </w:r>
    </w:p>
    <w:p w:rsidR="00371949" w:rsidRDefault="00E13994" w:rsidP="00E13994">
      <w:pPr>
        <w:rPr>
          <w:rFonts w:hint="eastAsia"/>
        </w:rPr>
      </w:pPr>
      <w:r>
        <w:rPr>
          <w:rFonts w:hint="eastAsia"/>
        </w:rPr>
        <w:t>int get_work_i(); //</w:t>
      </w:r>
      <w:r>
        <w:rPr>
          <w:rFonts w:hint="eastAsia"/>
        </w:rPr>
        <w:t>定义多条线程从</w:t>
      </w:r>
      <w:r>
        <w:rPr>
          <w:rFonts w:hint="eastAsia"/>
        </w:rPr>
        <w:t>0</w:t>
      </w:r>
      <w:r>
        <w:rPr>
          <w:rFonts w:hint="eastAsia"/>
        </w:rPr>
        <w:t>开始编号，</w:t>
      </w:r>
      <w:r>
        <w:rPr>
          <w:rFonts w:hint="eastAsia"/>
        </w:rPr>
        <w:t>0</w:t>
      </w:r>
      <w:r>
        <w:rPr>
          <w:rFonts w:hint="eastAsia"/>
        </w:rPr>
        <w:t>表示第</w:t>
      </w:r>
      <w:r>
        <w:rPr>
          <w:rFonts w:hint="eastAsia"/>
        </w:rPr>
        <w:t>1</w:t>
      </w:r>
      <w:r>
        <w:rPr>
          <w:rFonts w:hint="eastAsia"/>
        </w:rPr>
        <w:t>条，返回的就是这个值</w:t>
      </w:r>
    </w:p>
    <w:p w:rsidR="00C87BA4" w:rsidRDefault="00C87BA4" w:rsidP="00844AB9">
      <w:pPr>
        <w:pStyle w:val="2"/>
        <w:rPr>
          <w:rFonts w:hint="eastAsia"/>
        </w:rPr>
      </w:pPr>
      <w:r>
        <w:rPr>
          <w:rFonts w:hint="eastAsia"/>
        </w:rPr>
        <w:t>1.1</w:t>
      </w:r>
      <w:r w:rsidR="00844AB9">
        <w:rPr>
          <w:rFonts w:hint="eastAsia"/>
        </w:rPr>
        <w:t xml:space="preserve"> </w:t>
      </w:r>
      <w:r w:rsidR="00844AB9" w:rsidRPr="00844AB9">
        <w:t>Scheduler</w:t>
      </w:r>
    </w:p>
    <w:p w:rsidR="00CF13B1" w:rsidRDefault="001A25FC" w:rsidP="00CF13B1">
      <w:pPr>
        <w:rPr>
          <w:rFonts w:hint="eastAsia"/>
        </w:rPr>
      </w:pPr>
      <w:r>
        <w:rPr>
          <w:rFonts w:hint="eastAsia"/>
        </w:rPr>
        <w:t>继承</w:t>
      </w:r>
      <w:r>
        <w:rPr>
          <w:rFonts w:hint="eastAsia"/>
        </w:rPr>
        <w:t>Thread</w:t>
      </w:r>
      <w:r>
        <w:rPr>
          <w:rFonts w:hint="eastAsia"/>
        </w:rPr>
        <w:t>，主要现接口：</w:t>
      </w:r>
    </w:p>
    <w:p w:rsidR="001A25FC" w:rsidRDefault="001A25FC" w:rsidP="001A25FC">
      <w:r>
        <w:rPr>
          <w:rFonts w:hint="eastAsia"/>
        </w:rPr>
        <w:tab/>
      </w:r>
      <w:r>
        <w:t>int run();</w:t>
      </w:r>
      <w:r w:rsidR="004F10DC">
        <w:rPr>
          <w:rFonts w:hint="eastAsia"/>
        </w:rPr>
        <w:t xml:space="preserve"> //</w:t>
      </w:r>
      <w:r w:rsidR="004F10DC">
        <w:rPr>
          <w:rFonts w:hint="eastAsia"/>
        </w:rPr>
        <w:t>启动线程，实际上会调用</w:t>
      </w:r>
      <w:r w:rsidR="00517D08">
        <w:rPr>
          <w:rFonts w:hint="eastAsia"/>
        </w:rPr>
        <w:t>父类</w:t>
      </w:r>
      <w:r w:rsidR="004F10DC">
        <w:rPr>
          <w:rFonts w:hint="eastAsia"/>
        </w:rPr>
        <w:t>的</w:t>
      </w:r>
      <w:r w:rsidR="004F10DC">
        <w:t>activate</w:t>
      </w:r>
      <w:r w:rsidR="004A466F">
        <w:rPr>
          <w:rFonts w:hint="eastAsia"/>
        </w:rPr>
        <w:t>，还会</w:t>
      </w:r>
      <w:r w:rsidR="004A466F">
        <w:rPr>
          <w:rFonts w:hint="eastAsia"/>
        </w:rPr>
        <w:t>set</w:t>
      </w:r>
      <w:r w:rsidR="004A466F">
        <w:rPr>
          <w:rFonts w:hint="eastAsia"/>
        </w:rPr>
        <w:t>线程</w:t>
      </w:r>
      <w:r w:rsidR="004A466F">
        <w:rPr>
          <w:rFonts w:hint="eastAsia"/>
        </w:rPr>
        <w:t>run</w:t>
      </w:r>
      <w:r w:rsidR="004A466F">
        <w:rPr>
          <w:rFonts w:hint="eastAsia"/>
        </w:rPr>
        <w:t>的</w:t>
      </w:r>
      <w:r w:rsidR="004A466F">
        <w:rPr>
          <w:rFonts w:hint="eastAsia"/>
        </w:rPr>
        <w:t>flag</w:t>
      </w:r>
      <w:r w:rsidR="00C26994">
        <w:rPr>
          <w:rFonts w:hint="eastAsia"/>
        </w:rPr>
        <w:t>；</w:t>
      </w:r>
    </w:p>
    <w:p w:rsidR="001A25FC" w:rsidRDefault="001A25FC" w:rsidP="001A25FC">
      <w:r>
        <w:tab/>
        <w:t>void end();</w:t>
      </w:r>
      <w:r w:rsidR="001344B8">
        <w:rPr>
          <w:rFonts w:hint="eastAsia"/>
        </w:rPr>
        <w:t xml:space="preserve"> //</w:t>
      </w:r>
      <w:r w:rsidR="001E6DF2">
        <w:rPr>
          <w:rFonts w:hint="eastAsia"/>
        </w:rPr>
        <w:t>清空线程</w:t>
      </w:r>
      <w:r w:rsidR="001E6DF2">
        <w:rPr>
          <w:rFonts w:hint="eastAsia"/>
        </w:rPr>
        <w:t>run</w:t>
      </w:r>
      <w:r w:rsidR="001E6DF2">
        <w:rPr>
          <w:rFonts w:hint="eastAsia"/>
        </w:rPr>
        <w:t>的</w:t>
      </w:r>
      <w:r w:rsidR="001E6DF2">
        <w:rPr>
          <w:rFonts w:hint="eastAsia"/>
        </w:rPr>
        <w:t>flag</w:t>
      </w:r>
      <w:r w:rsidR="001E6DF2">
        <w:rPr>
          <w:rFonts w:hint="eastAsia"/>
        </w:rPr>
        <w:t>，</w:t>
      </w:r>
      <w:r w:rsidR="00E068A2">
        <w:rPr>
          <w:rFonts w:hint="eastAsia"/>
        </w:rPr>
        <w:t>调用</w:t>
      </w:r>
      <w:r w:rsidR="00517D08">
        <w:rPr>
          <w:rFonts w:hint="eastAsia"/>
        </w:rPr>
        <w:t>父类</w:t>
      </w:r>
      <w:r w:rsidR="00E068A2">
        <w:rPr>
          <w:rFonts w:hint="eastAsia"/>
        </w:rPr>
        <w:t>的</w:t>
      </w:r>
      <w:r w:rsidR="00E068A2">
        <w:rPr>
          <w:rFonts w:hint="eastAsia"/>
        </w:rPr>
        <w:t>wait</w:t>
      </w:r>
      <w:r w:rsidR="00E068A2">
        <w:rPr>
          <w:rFonts w:hint="eastAsia"/>
        </w:rPr>
        <w:t>等待线程退出</w:t>
      </w:r>
    </w:p>
    <w:p w:rsidR="001A25FC" w:rsidRDefault="001A25FC" w:rsidP="001A25FC">
      <w:pPr>
        <w:rPr>
          <w:rFonts w:hint="eastAsia"/>
        </w:rPr>
      </w:pPr>
      <w:r>
        <w:tab/>
        <w:t>virtual int work(int e);</w:t>
      </w:r>
      <w:r w:rsidR="00517D08">
        <w:rPr>
          <w:rFonts w:hint="eastAsia"/>
        </w:rPr>
        <w:t xml:space="preserve"> //</w:t>
      </w:r>
      <w:r w:rsidR="00517D08">
        <w:rPr>
          <w:rFonts w:hint="eastAsia"/>
        </w:rPr>
        <w:t>覆盖父类的方法，是个</w:t>
      </w:r>
      <w:r w:rsidR="00517D08">
        <w:rPr>
          <w:rFonts w:hint="eastAsia"/>
        </w:rPr>
        <w:t>while</w:t>
      </w:r>
      <w:r w:rsidR="00517D08">
        <w:rPr>
          <w:rFonts w:hint="eastAsia"/>
        </w:rPr>
        <w:t>，实际创建的线程</w:t>
      </w:r>
    </w:p>
    <w:p w:rsidR="00B749EF" w:rsidRPr="00CF13B1" w:rsidRDefault="002A080C" w:rsidP="002333F5">
      <w:pPr>
        <w:jc w:val="center"/>
      </w:pPr>
      <w:r>
        <w:object w:dxaOrig="4975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153pt" o:ole="">
            <v:imagedata r:id="rId6" o:title=""/>
          </v:shape>
          <o:OLEObject Type="Embed" ProgID="Visio.Drawing.11" ShapeID="_x0000_i1025" DrawAspect="Content" ObjectID="_1529393538" r:id="rId7"/>
        </w:object>
      </w:r>
    </w:p>
    <w:p w:rsidR="00C66CC6" w:rsidRDefault="00C66CC6" w:rsidP="00C66CC6">
      <w:pPr>
        <w:pStyle w:val="1"/>
      </w:pPr>
      <w:r>
        <w:rPr>
          <w:rFonts w:hint="eastAsia"/>
        </w:rPr>
        <w:t>2</w:t>
      </w:r>
      <w:r w:rsidRPr="00C66CC6">
        <w:t xml:space="preserve"> PTLStream</w:t>
      </w:r>
      <w:r>
        <w:rPr>
          <w:rFonts w:hint="eastAsia"/>
        </w:rPr>
        <w:t>模块</w:t>
      </w:r>
    </w:p>
    <w:p w:rsidR="00C66CC6" w:rsidRDefault="00E84C47" w:rsidP="00C66CC6">
      <w:r>
        <w:rPr>
          <w:rFonts w:hint="eastAsia"/>
        </w:rPr>
        <w:t>继承于</w:t>
      </w:r>
      <w:r w:rsidRPr="00E84C47">
        <w:t>SerialStream</w:t>
      </w:r>
      <w:r>
        <w:rPr>
          <w:rFonts w:hint="eastAsia"/>
        </w:rPr>
        <w:t>，完成数据</w:t>
      </w:r>
      <w:r w:rsidR="00871143">
        <w:rPr>
          <w:rFonts w:hint="eastAsia"/>
        </w:rPr>
        <w:t>的各种操作。</w:t>
      </w:r>
    </w:p>
    <w:p w:rsidR="00871143" w:rsidRDefault="00871143" w:rsidP="00C66CC6">
      <w:r w:rsidRPr="00E84C47">
        <w:t>SerialStream</w:t>
      </w:r>
      <w:r>
        <w:rPr>
          <w:rFonts w:hint="eastAsia"/>
        </w:rPr>
        <w:t>的主重要成员变量</w:t>
      </w:r>
    </w:p>
    <w:p w:rsidR="00A64C92" w:rsidRDefault="00A64C92" w:rsidP="00A64C92">
      <w:r>
        <w:rPr>
          <w:rFonts w:hint="eastAsia"/>
        </w:rPr>
        <w:tab/>
      </w:r>
      <w:r>
        <w:t>char m_endian;</w:t>
      </w:r>
      <w:r>
        <w:rPr>
          <w:rFonts w:hint="eastAsia"/>
        </w:rPr>
        <w:t xml:space="preserve"> //</w:t>
      </w:r>
      <w:r>
        <w:rPr>
          <w:rFonts w:hint="eastAsia"/>
        </w:rPr>
        <w:t>大小端</w:t>
      </w:r>
    </w:p>
    <w:p w:rsidR="00A64C92" w:rsidRDefault="00A64C92" w:rsidP="00A64C92">
      <w:r>
        <w:tab/>
        <w:t>char* m_buf;</w:t>
      </w:r>
      <w:r>
        <w:rPr>
          <w:rFonts w:hint="eastAsia"/>
        </w:rPr>
        <w:t xml:space="preserve"> //</w:t>
      </w:r>
      <w:r>
        <w:rPr>
          <w:rFonts w:hint="eastAsia"/>
        </w:rPr>
        <w:t>实际数据的存储</w:t>
      </w:r>
    </w:p>
    <w:p w:rsidR="00A64C92" w:rsidRDefault="00A64C92" w:rsidP="00A64C92">
      <w:r>
        <w:lastRenderedPageBreak/>
        <w:tab/>
        <w:t>int m_size;</w:t>
      </w:r>
      <w:r>
        <w:rPr>
          <w:rFonts w:hint="eastAsia"/>
        </w:rPr>
        <w:t xml:space="preserve"> //</w:t>
      </w:r>
      <w:r w:rsidR="009E7240">
        <w:rPr>
          <w:rFonts w:hint="eastAsia"/>
        </w:rPr>
        <w:t>buffer</w:t>
      </w:r>
      <w:r w:rsidR="009E7240">
        <w:rPr>
          <w:rFonts w:hint="eastAsia"/>
        </w:rPr>
        <w:t>的大小</w:t>
      </w:r>
    </w:p>
    <w:p w:rsidR="00A64C92" w:rsidRDefault="00A64C92" w:rsidP="00A64C92">
      <w:r>
        <w:tab/>
        <w:t>int m_state;</w:t>
      </w:r>
      <w:r w:rsidR="009E7240">
        <w:rPr>
          <w:rFonts w:hint="eastAsia"/>
        </w:rPr>
        <w:t xml:space="preserve"> //</w:t>
      </w:r>
    </w:p>
    <w:p w:rsidR="00A64C92" w:rsidRDefault="00A64C92" w:rsidP="00A64C92">
      <w:r>
        <w:tab/>
        <w:t>int m_rpos;</w:t>
      </w:r>
      <w:r w:rsidR="009E7240">
        <w:rPr>
          <w:rFonts w:hint="eastAsia"/>
        </w:rPr>
        <w:t xml:space="preserve"> //</w:t>
      </w:r>
      <w:r w:rsidR="009E7240">
        <w:rPr>
          <w:rFonts w:hint="eastAsia"/>
        </w:rPr>
        <w:t>读位置</w:t>
      </w:r>
    </w:p>
    <w:p w:rsidR="00A64C92" w:rsidRDefault="00A64C92" w:rsidP="00A64C92">
      <w:r>
        <w:tab/>
        <w:t>int m_wpos;</w:t>
      </w:r>
      <w:r w:rsidR="009E7240">
        <w:rPr>
          <w:rFonts w:hint="eastAsia"/>
        </w:rPr>
        <w:t xml:space="preserve"> //</w:t>
      </w:r>
      <w:r w:rsidR="009E7240">
        <w:rPr>
          <w:rFonts w:hint="eastAsia"/>
        </w:rPr>
        <w:t>写位置</w:t>
      </w:r>
    </w:p>
    <w:p w:rsidR="00871143" w:rsidRDefault="00A64C92" w:rsidP="00A64C92">
      <w:r>
        <w:tab/>
        <w:t>bool m_mynew;</w:t>
      </w:r>
      <w:r w:rsidR="006F7CFD">
        <w:rPr>
          <w:rFonts w:hint="eastAsia"/>
        </w:rPr>
        <w:t xml:space="preserve"> //buffer</w:t>
      </w:r>
      <w:r w:rsidR="006F7CFD">
        <w:rPr>
          <w:rFonts w:hint="eastAsia"/>
        </w:rPr>
        <w:t>是否是自己</w:t>
      </w:r>
      <w:r w:rsidR="006F7CFD">
        <w:rPr>
          <w:rFonts w:hint="eastAsia"/>
        </w:rPr>
        <w:t>new</w:t>
      </w:r>
      <w:r w:rsidR="006F7CFD">
        <w:rPr>
          <w:rFonts w:hint="eastAsia"/>
        </w:rPr>
        <w:t>的</w:t>
      </w:r>
    </w:p>
    <w:p w:rsidR="00A95D3B" w:rsidRDefault="00A95D3B" w:rsidP="00A95D3B">
      <w:r w:rsidRPr="00E84C47">
        <w:t>SerialStream</w:t>
      </w:r>
      <w:r>
        <w:rPr>
          <w:rFonts w:hint="eastAsia"/>
        </w:rPr>
        <w:t>的</w:t>
      </w:r>
      <w:r w:rsidR="00070958">
        <w:rPr>
          <w:rFonts w:hint="eastAsia"/>
        </w:rPr>
        <w:t>成员函数主要是操作读写指针的，一看就懂</w:t>
      </w:r>
    </w:p>
    <w:p w:rsidR="00223BD6" w:rsidRDefault="00A65875" w:rsidP="00A95D3B">
      <w:r>
        <w:rPr>
          <w:rFonts w:hint="eastAsia"/>
        </w:rPr>
        <w:t>Note</w:t>
      </w:r>
      <w:r>
        <w:rPr>
          <w:rFonts w:hint="eastAsia"/>
        </w:rPr>
        <w:t>：</w:t>
      </w:r>
    </w:p>
    <w:p w:rsidR="00A65875" w:rsidRDefault="00223BD6" w:rsidP="00A95D3B">
      <w:r>
        <w:rPr>
          <w:rFonts w:hint="eastAsia"/>
        </w:rPr>
        <w:t xml:space="preserve">1. </w:t>
      </w:r>
      <w:r w:rsidR="00112C86" w:rsidRPr="00112C86">
        <w:t>PTLStream</w:t>
      </w:r>
      <w:r w:rsidR="00112C86">
        <w:rPr>
          <w:rFonts w:hint="eastAsia"/>
        </w:rPr>
        <w:t>的</w:t>
      </w:r>
      <w:r w:rsidR="00112C86" w:rsidRPr="00112C86">
        <w:t>fitsize32</w:t>
      </w:r>
      <w:r w:rsidR="00112C86">
        <w:rPr>
          <w:rFonts w:hint="eastAsia"/>
        </w:rPr>
        <w:t>用于给指定位置加上</w:t>
      </w:r>
      <w:r w:rsidR="00112C86">
        <w:rPr>
          <w:rFonts w:hint="eastAsia"/>
        </w:rPr>
        <w:t>32</w:t>
      </w:r>
      <w:r w:rsidR="00112C86">
        <w:rPr>
          <w:rFonts w:hint="eastAsia"/>
        </w:rPr>
        <w:t>位包大小。</w:t>
      </w:r>
    </w:p>
    <w:p w:rsidR="00223BD6" w:rsidRDefault="00223BD6" w:rsidP="00A95D3B">
      <w:r>
        <w:rPr>
          <w:rFonts w:hint="eastAsia"/>
        </w:rPr>
        <w:t>2.</w:t>
      </w:r>
      <w:r w:rsidR="00A81A40">
        <w:rPr>
          <w:rFonts w:hint="eastAsia"/>
        </w:rPr>
        <w:t>在</w:t>
      </w:r>
      <w:r w:rsidR="00A81A40">
        <w:rPr>
          <w:rFonts w:hint="eastAsia"/>
        </w:rPr>
        <w:t>tracker</w:t>
      </w:r>
      <w:r w:rsidR="00A81A40">
        <w:rPr>
          <w:rFonts w:hint="eastAsia"/>
        </w:rPr>
        <w:t>中常与</w:t>
      </w:r>
      <w:r w:rsidR="00A81A40" w:rsidRPr="00A81A40">
        <w:t>MemBlock</w:t>
      </w:r>
      <w:r w:rsidR="00A81A40">
        <w:rPr>
          <w:rFonts w:hint="eastAsia"/>
        </w:rPr>
        <w:t>结合使用</w:t>
      </w:r>
      <w:r w:rsidR="001A2732">
        <w:rPr>
          <w:rFonts w:hint="eastAsia"/>
        </w:rPr>
        <w:t>，</w:t>
      </w:r>
      <w:r w:rsidR="001A2732" w:rsidRPr="00A81A40">
        <w:t>MemBlock</w:t>
      </w:r>
      <w:r w:rsidR="001A2732">
        <w:rPr>
          <w:rFonts w:hint="eastAsia"/>
        </w:rPr>
        <w:t>新建</w:t>
      </w:r>
      <w:r w:rsidR="001A2732">
        <w:rPr>
          <w:rFonts w:hint="eastAsia"/>
        </w:rPr>
        <w:t>buffer</w:t>
      </w:r>
      <w:r w:rsidR="001A2732">
        <w:rPr>
          <w:rFonts w:hint="eastAsia"/>
        </w:rPr>
        <w:t>，让</w:t>
      </w:r>
      <w:r w:rsidR="001A2732">
        <w:rPr>
          <w:rFonts w:hint="eastAsia"/>
        </w:rPr>
        <w:t>PTLStream</w:t>
      </w:r>
      <w:r w:rsidR="001A2732">
        <w:rPr>
          <w:rFonts w:hint="eastAsia"/>
        </w:rPr>
        <w:t>使用；</w:t>
      </w:r>
    </w:p>
    <w:p w:rsidR="00A95D3B" w:rsidRDefault="00743121" w:rsidP="00743121">
      <w:pPr>
        <w:pStyle w:val="1"/>
      </w:pPr>
      <w:r>
        <w:rPr>
          <w:rFonts w:hint="eastAsia"/>
        </w:rPr>
        <w:t>3</w:t>
      </w:r>
      <w:r w:rsidRPr="00743121">
        <w:t xml:space="preserve"> Speedometer</w:t>
      </w:r>
      <w:r>
        <w:rPr>
          <w:rFonts w:hint="eastAsia"/>
        </w:rPr>
        <w:t>模块</w:t>
      </w:r>
    </w:p>
    <w:p w:rsidR="00743121" w:rsidRDefault="00743121" w:rsidP="00743121">
      <w:r>
        <w:rPr>
          <w:rFonts w:hint="eastAsia"/>
        </w:rPr>
        <w:t>速度统计模块，</w:t>
      </w:r>
      <w:r w:rsidR="00CD3B1B">
        <w:rPr>
          <w:rFonts w:hint="eastAsia"/>
        </w:rPr>
        <w:t>定义的是个模板类，</w:t>
      </w:r>
      <w:r w:rsidR="00305ABE" w:rsidRPr="00305ABE">
        <w:t>template&lt;typename T,unsigned int LEN=60&gt;</w:t>
      </w:r>
      <w:r w:rsidR="00305ABE">
        <w:rPr>
          <w:rFonts w:hint="eastAsia"/>
        </w:rPr>
        <w:t>，两个参数，第二参数默认为</w:t>
      </w:r>
      <w:r w:rsidR="00305ABE">
        <w:rPr>
          <w:rFonts w:hint="eastAsia"/>
        </w:rPr>
        <w:t>60</w:t>
      </w:r>
      <w:r w:rsidR="00305ABE">
        <w:rPr>
          <w:rFonts w:hint="eastAsia"/>
        </w:rPr>
        <w:t>。</w:t>
      </w:r>
    </w:p>
    <w:p w:rsidR="008B08D3" w:rsidRDefault="008B08D3" w:rsidP="00743121">
      <w:r>
        <w:rPr>
          <w:rFonts w:hint="eastAsia"/>
        </w:rPr>
        <w:t>重要成员变量</w:t>
      </w:r>
    </w:p>
    <w:p w:rsidR="006837D5" w:rsidRDefault="006837D5" w:rsidP="006837D5">
      <w:r>
        <w:rPr>
          <w:rFonts w:hint="eastAsia"/>
        </w:rPr>
        <w:tab/>
      </w:r>
      <w:r>
        <w:t>T m_total;</w:t>
      </w:r>
      <w:r w:rsidR="00D40998">
        <w:rPr>
          <w:rFonts w:hint="eastAsia"/>
        </w:rPr>
        <w:t xml:space="preserve"> //</w:t>
      </w:r>
      <w:r w:rsidR="00D40998">
        <w:rPr>
          <w:rFonts w:hint="eastAsia"/>
        </w:rPr>
        <w:t>总的数据大小</w:t>
      </w:r>
    </w:p>
    <w:p w:rsidR="006837D5" w:rsidRDefault="006837D5" w:rsidP="006837D5">
      <w:r>
        <w:tab/>
        <w:t>T m_last;</w:t>
      </w:r>
      <w:r w:rsidR="00531AD3">
        <w:rPr>
          <w:rFonts w:hint="eastAsia"/>
        </w:rPr>
        <w:t xml:space="preserve"> //</w:t>
      </w:r>
      <w:r w:rsidR="00531AD3">
        <w:rPr>
          <w:rFonts w:hint="eastAsia"/>
        </w:rPr>
        <w:t>记录某一</w:t>
      </w:r>
      <w:r w:rsidR="00531AD3">
        <w:rPr>
          <w:rFonts w:hint="eastAsia"/>
        </w:rPr>
        <w:t>s</w:t>
      </w:r>
      <w:r w:rsidR="00531AD3">
        <w:rPr>
          <w:rFonts w:hint="eastAsia"/>
        </w:rPr>
        <w:t>内数据的大小</w:t>
      </w:r>
    </w:p>
    <w:p w:rsidR="006837D5" w:rsidRDefault="006837D5" w:rsidP="006837D5">
      <w:r>
        <w:tab/>
        <w:t>T m_data[LEN];</w:t>
      </w:r>
      <w:r w:rsidR="0032099D">
        <w:rPr>
          <w:rFonts w:hint="eastAsia"/>
        </w:rPr>
        <w:t xml:space="preserve"> //</w:t>
      </w:r>
      <w:r w:rsidR="0032099D">
        <w:rPr>
          <w:rFonts w:hint="eastAsia"/>
        </w:rPr>
        <w:t>记录</w:t>
      </w:r>
      <w:r w:rsidR="0032099D">
        <w:rPr>
          <w:rFonts w:hint="eastAsia"/>
        </w:rPr>
        <w:t>60s</w:t>
      </w:r>
      <w:r w:rsidR="0032099D">
        <w:rPr>
          <w:rFonts w:hint="eastAsia"/>
        </w:rPr>
        <w:t>内每秒内传输数据大小</w:t>
      </w:r>
    </w:p>
    <w:p w:rsidR="006837D5" w:rsidRDefault="006837D5" w:rsidP="006837D5">
      <w:r>
        <w:tab/>
        <w:t>unsigned int m_cursor;</w:t>
      </w:r>
      <w:r w:rsidR="00FC7080">
        <w:rPr>
          <w:rFonts w:hint="eastAsia"/>
        </w:rPr>
        <w:t xml:space="preserve"> //</w:t>
      </w:r>
      <w:r w:rsidR="00FC7080">
        <w:rPr>
          <w:rFonts w:hint="eastAsia"/>
        </w:rPr>
        <w:t>当前的秒数</w:t>
      </w:r>
    </w:p>
    <w:p w:rsidR="006837D5" w:rsidRDefault="006837D5" w:rsidP="006837D5">
      <w:r>
        <w:tab/>
        <w:t>unsigned int m_sec_amount;</w:t>
      </w:r>
      <w:r w:rsidR="00463C9C">
        <w:rPr>
          <w:rFonts w:hint="eastAsia"/>
        </w:rPr>
        <w:t xml:space="preserve"> //</w:t>
      </w:r>
      <w:r w:rsidR="00463C9C">
        <w:rPr>
          <w:rFonts w:hint="eastAsia"/>
        </w:rPr>
        <w:t>统计的秒数</w:t>
      </w:r>
    </w:p>
    <w:p w:rsidR="006837D5" w:rsidRDefault="006837D5" w:rsidP="006837D5">
      <w:r>
        <w:tab/>
        <w:t>unsigned int m_last_tick;</w:t>
      </w:r>
    </w:p>
    <w:p w:rsidR="006837D5" w:rsidRDefault="006837D5" w:rsidP="006837D5">
      <w:r>
        <w:tab/>
        <w:t>unsigned int m_limit_speed;</w:t>
      </w:r>
      <w:r w:rsidR="002926CF">
        <w:rPr>
          <w:rFonts w:hint="eastAsia"/>
        </w:rPr>
        <w:t xml:space="preserve"> //</w:t>
      </w:r>
      <w:r w:rsidR="002926CF">
        <w:rPr>
          <w:rFonts w:hint="eastAsia"/>
        </w:rPr>
        <w:t>限速，即每秒发送的数据大小；</w:t>
      </w:r>
    </w:p>
    <w:p w:rsidR="002148EA" w:rsidRDefault="002148EA" w:rsidP="006837D5">
      <w:r>
        <w:rPr>
          <w:rFonts w:hint="eastAsia"/>
        </w:rPr>
        <w:t>重要成员函数</w:t>
      </w:r>
    </w:p>
    <w:p w:rsidR="002148EA" w:rsidRDefault="002148EA" w:rsidP="006837D5">
      <w:r w:rsidRPr="002148EA">
        <w:t>on_second</w:t>
      </w:r>
      <w:r>
        <w:rPr>
          <w:rFonts w:hint="eastAsia"/>
        </w:rPr>
        <w:t>：</w:t>
      </w:r>
      <w:r w:rsidR="00CB7FAA">
        <w:rPr>
          <w:rFonts w:hint="eastAsia"/>
        </w:rPr>
        <w:t>切换当前秒的统计；</w:t>
      </w:r>
    </w:p>
    <w:p w:rsidR="00CB7FAA" w:rsidRDefault="005914CF" w:rsidP="006837D5">
      <w:r w:rsidRPr="005914CF">
        <w:t>get_speed</w:t>
      </w:r>
      <w:r>
        <w:rPr>
          <w:rFonts w:hint="eastAsia"/>
        </w:rPr>
        <w:t>：</w:t>
      </w:r>
      <w:r w:rsidR="006539AD">
        <w:rPr>
          <w:rFonts w:hint="eastAsia"/>
        </w:rPr>
        <w:t>获取速度，</w:t>
      </w:r>
      <w:r w:rsidR="00047325">
        <w:rPr>
          <w:rFonts w:hint="eastAsia"/>
        </w:rPr>
        <w:t>传入统计的范围秒数，从当前秒数开始向后和向前的速度统计，</w:t>
      </w:r>
      <w:r w:rsidR="00E62C4B">
        <w:rPr>
          <w:rFonts w:hint="eastAsia"/>
        </w:rPr>
        <w:t>若统计的秒数为负，则计算的全局的总平均速度；</w:t>
      </w:r>
    </w:p>
    <w:p w:rsidR="00981D59" w:rsidRDefault="00981D59" w:rsidP="006837D5">
      <w:r w:rsidRPr="00981D59">
        <w:t>limit_recv</w:t>
      </w:r>
      <w:r>
        <w:rPr>
          <w:rFonts w:hint="eastAsia"/>
        </w:rPr>
        <w:t>：计算限速度下本秒应该接收的数据大小；</w:t>
      </w:r>
    </w:p>
    <w:p w:rsidR="007B4772" w:rsidRDefault="00F6619F" w:rsidP="00F6619F">
      <w:pPr>
        <w:jc w:val="center"/>
      </w:pPr>
      <w:r>
        <w:rPr>
          <w:noProof/>
        </w:rPr>
        <w:drawing>
          <wp:inline distT="0" distB="0" distL="0" distR="0">
            <wp:extent cx="3400675" cy="1412544"/>
            <wp:effectExtent l="0" t="0" r="9275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1856" cy="14130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B4772" w:rsidRDefault="007B4772" w:rsidP="007B4772">
      <w:pPr>
        <w:jc w:val="left"/>
      </w:pPr>
      <w:r>
        <w:rPr>
          <w:rFonts w:hint="eastAsia"/>
        </w:rPr>
        <w:t>speed=(bufsizeM + bufsizeM-1 +bufsizeM-2)/3</w:t>
      </w:r>
    </w:p>
    <w:p w:rsidR="00794C12" w:rsidRDefault="00794C12" w:rsidP="007B4772">
      <w:pPr>
        <w:jc w:val="left"/>
      </w:pPr>
    </w:p>
    <w:p w:rsidR="003B4B47" w:rsidRDefault="00F6619F" w:rsidP="003B4B47">
      <w:pPr>
        <w:jc w:val="center"/>
      </w:pPr>
      <w:r>
        <w:rPr>
          <w:noProof/>
        </w:rPr>
        <w:lastRenderedPageBreak/>
        <w:drawing>
          <wp:inline distT="0" distB="0" distL="0" distR="0">
            <wp:extent cx="3437346" cy="1323833"/>
            <wp:effectExtent l="0" t="0" r="0" b="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650" cy="132510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B4B47" w:rsidRDefault="003B4B47" w:rsidP="003B4B47">
      <w:pPr>
        <w:jc w:val="left"/>
      </w:pPr>
      <w:r>
        <w:rPr>
          <w:rFonts w:hint="eastAsia"/>
        </w:rPr>
        <w:t>speed=(bufsize</w:t>
      </w:r>
      <w:r w:rsidR="0038035E">
        <w:rPr>
          <w:rFonts w:hint="eastAsia"/>
        </w:rPr>
        <w:t>2</w:t>
      </w:r>
      <w:r>
        <w:rPr>
          <w:rFonts w:hint="eastAsia"/>
        </w:rPr>
        <w:t xml:space="preserve"> + bufsize1 +bufsize</w:t>
      </w:r>
      <w:r w:rsidR="0038035E">
        <w:rPr>
          <w:rFonts w:hint="eastAsia"/>
        </w:rPr>
        <w:t>60</w:t>
      </w:r>
      <w:r>
        <w:rPr>
          <w:rFonts w:hint="eastAsia"/>
        </w:rPr>
        <w:t>)/3</w:t>
      </w:r>
    </w:p>
    <w:p w:rsidR="00F6619F" w:rsidRPr="003B4B47" w:rsidRDefault="00F6619F" w:rsidP="006837D5"/>
    <w:p w:rsidR="004F0706" w:rsidRDefault="004F0706" w:rsidP="004F0706">
      <w:pPr>
        <w:pStyle w:val="1"/>
      </w:pPr>
      <w:r>
        <w:rPr>
          <w:rFonts w:hint="eastAsia"/>
        </w:rPr>
        <w:t>4.Speaker</w:t>
      </w:r>
      <w:r>
        <w:rPr>
          <w:rFonts w:hint="eastAsia"/>
        </w:rPr>
        <w:t>模块</w:t>
      </w:r>
    </w:p>
    <w:p w:rsidR="00D16389" w:rsidRDefault="00DF5651" w:rsidP="004F0706">
      <w:r>
        <w:rPr>
          <w:rFonts w:hint="eastAsia"/>
        </w:rPr>
        <w:t>回调函数的重要数据结构</w:t>
      </w:r>
      <w:r w:rsidR="008C6905">
        <w:rPr>
          <w:rFonts w:hint="eastAsia"/>
        </w:rPr>
        <w:t>，模板类</w:t>
      </w:r>
      <w:r w:rsidR="00D16389" w:rsidRPr="00D16389">
        <w:t>template&lt;typename Listener&gt;</w:t>
      </w:r>
      <w:r w:rsidR="006C59ED">
        <w:rPr>
          <w:rFonts w:hint="eastAsia"/>
        </w:rPr>
        <w:t>，主要用于调用注册的回调函数（继承于</w:t>
      </w:r>
      <w:r w:rsidR="006C59ED" w:rsidRPr="00D16389">
        <w:t>Listener</w:t>
      </w:r>
      <w:r w:rsidR="006C59ED">
        <w:rPr>
          <w:rFonts w:hint="eastAsia"/>
        </w:rPr>
        <w:t>）</w:t>
      </w:r>
    </w:p>
    <w:p w:rsidR="00EE5ED3" w:rsidRDefault="00B65D09" w:rsidP="004F0706">
      <w:r>
        <w:rPr>
          <w:rFonts w:hint="eastAsia"/>
        </w:rPr>
        <w:t>成员变量</w:t>
      </w:r>
    </w:p>
    <w:p w:rsidR="00B65D09" w:rsidRDefault="00B65D09" w:rsidP="00B65D09">
      <w:r>
        <w:rPr>
          <w:rFonts w:hint="eastAsia"/>
        </w:rPr>
        <w:tab/>
      </w:r>
      <w:r>
        <w:t>int _size;</w:t>
      </w:r>
    </w:p>
    <w:p w:rsidR="00B65D09" w:rsidRDefault="00B65D09" w:rsidP="00B65D09">
      <w:r>
        <w:tab/>
        <w:t>Listener **_listeners;</w:t>
      </w:r>
      <w:r>
        <w:rPr>
          <w:rFonts w:hint="eastAsia"/>
        </w:rPr>
        <w:t xml:space="preserve"> //</w:t>
      </w:r>
      <w:r>
        <w:rPr>
          <w:rFonts w:hint="eastAsia"/>
        </w:rPr>
        <w:t>已注册的回调函数实体类</w:t>
      </w:r>
    </w:p>
    <w:p w:rsidR="00B65D09" w:rsidRDefault="00B65D09" w:rsidP="00B65D09">
      <w:r>
        <w:tab/>
        <w:t>Listener **_tmp_listeners;</w:t>
      </w:r>
      <w:r w:rsidR="00502C11">
        <w:rPr>
          <w:rFonts w:hint="eastAsia"/>
        </w:rPr>
        <w:t xml:space="preserve"> //</w:t>
      </w:r>
      <w:r w:rsidR="00502C11">
        <w:rPr>
          <w:rFonts w:hint="eastAsia"/>
        </w:rPr>
        <w:t>作临时变量用</w:t>
      </w:r>
    </w:p>
    <w:p w:rsidR="00B65D09" w:rsidRDefault="00B65D09" w:rsidP="00B65D09">
      <w:r>
        <w:tab/>
        <w:t>int _cursor;</w:t>
      </w:r>
      <w:r w:rsidR="00502C11">
        <w:rPr>
          <w:rFonts w:hint="eastAsia"/>
        </w:rPr>
        <w:t xml:space="preserve"> //</w:t>
      </w:r>
      <w:r w:rsidR="00502C11">
        <w:rPr>
          <w:rFonts w:hint="eastAsia"/>
        </w:rPr>
        <w:t>已注册的</w:t>
      </w:r>
      <w:r w:rsidR="00502C11">
        <w:rPr>
          <w:rFonts w:hint="eastAsia"/>
        </w:rPr>
        <w:t>size</w:t>
      </w:r>
    </w:p>
    <w:p w:rsidR="005D0B18" w:rsidRDefault="00A5049A" w:rsidP="00B65D09">
      <w:r>
        <w:rPr>
          <w:rFonts w:hint="eastAsia"/>
        </w:rPr>
        <w:t>主要成员函数</w:t>
      </w:r>
    </w:p>
    <w:p w:rsidR="00A5049A" w:rsidRDefault="00D6762F" w:rsidP="00B65D09">
      <w:r w:rsidRPr="00D6762F">
        <w:t>add_listener</w:t>
      </w:r>
      <w:r>
        <w:rPr>
          <w:rFonts w:hint="eastAsia"/>
        </w:rPr>
        <w:t>：添加回调函数的实体；</w:t>
      </w:r>
    </w:p>
    <w:p w:rsidR="00D6762F" w:rsidRDefault="00F5345C" w:rsidP="00B65D09">
      <w:r w:rsidRPr="00F5345C">
        <w:t>remove_listener</w:t>
      </w:r>
      <w:r>
        <w:rPr>
          <w:rFonts w:hint="eastAsia"/>
        </w:rPr>
        <w:t>：移除；</w:t>
      </w:r>
    </w:p>
    <w:p w:rsidR="00F5345C" w:rsidRDefault="009D57ED" w:rsidP="00B65D09">
      <w:r w:rsidRPr="009D57ED">
        <w:t>find</w:t>
      </w:r>
      <w:r w:rsidR="00077C6C">
        <w:rPr>
          <w:rFonts w:hint="eastAsia"/>
        </w:rPr>
        <w:t>：查找某个</w:t>
      </w:r>
      <w:r w:rsidR="00077C6C">
        <w:rPr>
          <w:rFonts w:hint="eastAsia"/>
        </w:rPr>
        <w:t>listener</w:t>
      </w:r>
      <w:r>
        <w:rPr>
          <w:rFonts w:hint="eastAsia"/>
        </w:rPr>
        <w:t>；</w:t>
      </w:r>
    </w:p>
    <w:p w:rsidR="003B1CA4" w:rsidRDefault="00F95D6E" w:rsidP="00B65D09">
      <w:r>
        <w:rPr>
          <w:rFonts w:hint="eastAsia"/>
        </w:rPr>
        <w:t>Note</w:t>
      </w:r>
      <w:r>
        <w:rPr>
          <w:rFonts w:hint="eastAsia"/>
        </w:rPr>
        <w:t>：</w:t>
      </w:r>
    </w:p>
    <w:p w:rsidR="009D57ED" w:rsidRPr="009D57ED" w:rsidRDefault="003B1CA4" w:rsidP="00B65D09">
      <w:r>
        <w:rPr>
          <w:rFonts w:hint="eastAsia"/>
        </w:rPr>
        <w:t>1.</w:t>
      </w:r>
      <w:r w:rsidR="00F95D6E">
        <w:rPr>
          <w:rFonts w:hint="eastAsia"/>
        </w:rPr>
        <w:t>其中的各</w:t>
      </w:r>
      <w:r w:rsidR="00F95D6E">
        <w:rPr>
          <w:rFonts w:hint="eastAsia"/>
        </w:rPr>
        <w:t>fire</w:t>
      </w:r>
      <w:r w:rsidR="00F95D6E">
        <w:rPr>
          <w:rFonts w:hint="eastAsia"/>
        </w:rPr>
        <w:t>函数定义的是模板函数</w:t>
      </w:r>
      <w:r>
        <w:rPr>
          <w:rFonts w:hint="eastAsia"/>
        </w:rPr>
        <w:t>，会调用</w:t>
      </w:r>
      <w:r>
        <w:rPr>
          <w:rFonts w:hint="eastAsia"/>
        </w:rPr>
        <w:t>listener</w:t>
      </w:r>
      <w:r>
        <w:rPr>
          <w:rFonts w:hint="eastAsia"/>
        </w:rPr>
        <w:t>中定义的各种</w:t>
      </w:r>
      <w:r>
        <w:rPr>
          <w:rFonts w:hint="eastAsia"/>
        </w:rPr>
        <w:t>on</w:t>
      </w:r>
      <w:r>
        <w:rPr>
          <w:rFonts w:hint="eastAsia"/>
        </w:rPr>
        <w:t>函数</w:t>
      </w:r>
      <w:r w:rsidR="00F95D6E">
        <w:rPr>
          <w:rFonts w:hint="eastAsia"/>
        </w:rPr>
        <w:t>；</w:t>
      </w:r>
    </w:p>
    <w:p w:rsidR="00255108" w:rsidRDefault="003F3326" w:rsidP="0031059F">
      <w:pPr>
        <w:jc w:val="center"/>
      </w:pPr>
      <w:r>
        <w:rPr>
          <w:noProof/>
        </w:rPr>
        <w:drawing>
          <wp:inline distT="0" distB="0" distL="0" distR="0">
            <wp:extent cx="1920676" cy="1159535"/>
            <wp:effectExtent l="19050" t="0" r="3374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162" cy="11598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F3326" w:rsidRDefault="00226888" w:rsidP="004F0706">
      <w:r>
        <w:rPr>
          <w:rFonts w:hint="eastAsia"/>
        </w:rPr>
        <w:t>2.</w:t>
      </w:r>
      <w:r w:rsidR="003F3326">
        <w:rPr>
          <w:rFonts w:hint="eastAsia"/>
        </w:rPr>
        <w:t>常</w:t>
      </w:r>
      <w:r w:rsidR="00452B92">
        <w:rPr>
          <w:rFonts w:hint="eastAsia"/>
        </w:rPr>
        <w:t>见用法</w:t>
      </w:r>
      <w:r w:rsidR="003F3326">
        <w:rPr>
          <w:rFonts w:hint="eastAsia"/>
        </w:rPr>
        <w:t>，</w:t>
      </w:r>
      <w:r w:rsidR="003F3326">
        <w:rPr>
          <w:rFonts w:hint="eastAsia"/>
        </w:rPr>
        <w:t>B</w:t>
      </w:r>
      <w:r w:rsidR="003F3326">
        <w:rPr>
          <w:rFonts w:hint="eastAsia"/>
        </w:rPr>
        <w:t>中有</w:t>
      </w:r>
      <w:r w:rsidR="003F3326">
        <w:rPr>
          <w:rFonts w:hint="eastAsia"/>
        </w:rPr>
        <w:t>A</w:t>
      </w:r>
      <w:r w:rsidR="003F3326">
        <w:rPr>
          <w:rFonts w:hint="eastAsia"/>
        </w:rPr>
        <w:t>的实体，</w:t>
      </w:r>
      <w:r w:rsidR="00F52AF7">
        <w:rPr>
          <w:rFonts w:hint="eastAsia"/>
        </w:rPr>
        <w:t>A</w:t>
      </w:r>
      <w:r w:rsidR="00F52AF7">
        <w:rPr>
          <w:rFonts w:hint="eastAsia"/>
        </w:rPr>
        <w:t>继承于</w:t>
      </w:r>
      <w:r w:rsidR="00F52AF7">
        <w:rPr>
          <w:rFonts w:hint="eastAsia"/>
        </w:rPr>
        <w:t>Speak&lt;CBListener&gt;</w:t>
      </w:r>
      <w:r w:rsidR="00F52AF7">
        <w:rPr>
          <w:rFonts w:hint="eastAsia"/>
        </w:rPr>
        <w:t>，</w:t>
      </w:r>
      <w:r w:rsidR="00F52AF7">
        <w:rPr>
          <w:rFonts w:hint="eastAsia"/>
        </w:rPr>
        <w:t>B</w:t>
      </w:r>
      <w:r w:rsidR="00F52AF7">
        <w:rPr>
          <w:rFonts w:hint="eastAsia"/>
        </w:rPr>
        <w:t>继承于</w:t>
      </w:r>
      <w:r w:rsidR="00F52AF7">
        <w:rPr>
          <w:rFonts w:hint="eastAsia"/>
        </w:rPr>
        <w:t>CBListener</w:t>
      </w:r>
      <w:r w:rsidR="00F52AF7">
        <w:rPr>
          <w:rFonts w:hint="eastAsia"/>
        </w:rPr>
        <w:t>，</w:t>
      </w:r>
      <w:r w:rsidR="00F52AF7">
        <w:rPr>
          <w:rFonts w:hint="eastAsia"/>
        </w:rPr>
        <w:t>B</w:t>
      </w:r>
      <w:r w:rsidR="00F52AF7">
        <w:rPr>
          <w:rFonts w:hint="eastAsia"/>
        </w:rPr>
        <w:t>实现了</w:t>
      </w:r>
      <w:r w:rsidR="00F52AF7">
        <w:rPr>
          <w:rFonts w:hint="eastAsia"/>
        </w:rPr>
        <w:t>CBListener</w:t>
      </w:r>
      <w:r w:rsidR="00F52AF7">
        <w:rPr>
          <w:rFonts w:hint="eastAsia"/>
        </w:rPr>
        <w:t>中定义的各种</w:t>
      </w:r>
      <w:r w:rsidR="00F52AF7">
        <w:rPr>
          <w:rFonts w:hint="eastAsia"/>
        </w:rPr>
        <w:t>on</w:t>
      </w:r>
      <w:r w:rsidR="00F52AF7">
        <w:rPr>
          <w:rFonts w:hint="eastAsia"/>
        </w:rPr>
        <w:t>函数，</w:t>
      </w:r>
      <w:r w:rsidR="00C771D8">
        <w:rPr>
          <w:rFonts w:hint="eastAsia"/>
        </w:rPr>
        <w:t>在</w:t>
      </w:r>
      <w:r w:rsidR="00C771D8">
        <w:rPr>
          <w:rFonts w:hint="eastAsia"/>
        </w:rPr>
        <w:t>B</w:t>
      </w:r>
      <w:r w:rsidR="00C771D8">
        <w:rPr>
          <w:rFonts w:hint="eastAsia"/>
        </w:rPr>
        <w:t>中，可以调用</w:t>
      </w:r>
      <w:r w:rsidR="00C771D8">
        <w:rPr>
          <w:rFonts w:hint="eastAsia"/>
        </w:rPr>
        <w:t>A</w:t>
      </w:r>
      <w:r w:rsidR="00C771D8">
        <w:rPr>
          <w:rFonts w:hint="eastAsia"/>
        </w:rPr>
        <w:t>的</w:t>
      </w:r>
      <w:r w:rsidR="00C771D8">
        <w:rPr>
          <w:rFonts w:hint="eastAsia"/>
        </w:rPr>
        <w:t>add_listener</w:t>
      </w:r>
      <w:r w:rsidR="00C771D8">
        <w:rPr>
          <w:rFonts w:hint="eastAsia"/>
        </w:rPr>
        <w:t>，这样在</w:t>
      </w:r>
      <w:r w:rsidR="00C771D8">
        <w:rPr>
          <w:rFonts w:hint="eastAsia"/>
        </w:rPr>
        <w:t>A</w:t>
      </w:r>
      <w:r w:rsidR="00C771D8">
        <w:rPr>
          <w:rFonts w:hint="eastAsia"/>
        </w:rPr>
        <w:t>中就可以通过调用</w:t>
      </w:r>
      <w:r w:rsidR="00C771D8">
        <w:rPr>
          <w:rFonts w:hint="eastAsia"/>
        </w:rPr>
        <w:t>fire</w:t>
      </w:r>
      <w:r w:rsidR="00C771D8">
        <w:rPr>
          <w:rFonts w:hint="eastAsia"/>
        </w:rPr>
        <w:t>函数调用</w:t>
      </w:r>
      <w:r w:rsidR="00C771D8">
        <w:rPr>
          <w:rFonts w:hint="eastAsia"/>
        </w:rPr>
        <w:t>A</w:t>
      </w:r>
      <w:r w:rsidR="00C771D8">
        <w:rPr>
          <w:rFonts w:hint="eastAsia"/>
        </w:rPr>
        <w:t>中相应的</w:t>
      </w:r>
      <w:r w:rsidR="00C771D8">
        <w:rPr>
          <w:rFonts w:hint="eastAsia"/>
        </w:rPr>
        <w:t>on</w:t>
      </w:r>
      <w:r w:rsidR="00C771D8">
        <w:rPr>
          <w:rFonts w:hint="eastAsia"/>
        </w:rPr>
        <w:t>函数，就实现的回调；</w:t>
      </w:r>
    </w:p>
    <w:p w:rsidR="009C40DB" w:rsidRDefault="009C40DB" w:rsidP="009C40DB">
      <w:pPr>
        <w:pStyle w:val="1"/>
      </w:pPr>
      <w:r>
        <w:rPr>
          <w:rFonts w:hint="eastAsia"/>
        </w:rPr>
        <w:t>5.List</w:t>
      </w:r>
      <w:r>
        <w:rPr>
          <w:rFonts w:hint="eastAsia"/>
        </w:rPr>
        <w:t>模块</w:t>
      </w:r>
    </w:p>
    <w:p w:rsidR="009C40DB" w:rsidRDefault="00B64010" w:rsidP="004F0706">
      <w:r>
        <w:rPr>
          <w:rFonts w:hint="eastAsia"/>
        </w:rPr>
        <w:t>链表参考的是</w:t>
      </w:r>
      <w:r>
        <w:rPr>
          <w:rFonts w:hint="eastAsia"/>
        </w:rPr>
        <w:t>linux</w:t>
      </w:r>
      <w:r>
        <w:rPr>
          <w:rFonts w:hint="eastAsia"/>
        </w:rPr>
        <w:t>链表设计原则，定义的链表头如下，把链表头包括在需要串在一起的结构中就能实现</w:t>
      </w:r>
    </w:p>
    <w:p w:rsidR="00B64010" w:rsidRDefault="00B64010" w:rsidP="00B64010">
      <w:r>
        <w:t xml:space="preserve">typedef struct rlist_head </w:t>
      </w:r>
    </w:p>
    <w:p w:rsidR="00B64010" w:rsidRDefault="00B64010" w:rsidP="00B64010">
      <w:r>
        <w:t>{</w:t>
      </w:r>
    </w:p>
    <w:p w:rsidR="00B64010" w:rsidRDefault="00B64010" w:rsidP="00B64010">
      <w:r>
        <w:lastRenderedPageBreak/>
        <w:tab/>
        <w:t>struct rlist_head *next,*prev;</w:t>
      </w:r>
    </w:p>
    <w:p w:rsidR="00B64010" w:rsidRDefault="00B64010" w:rsidP="00B64010">
      <w:r>
        <w:t>}rlist_head_t;</w:t>
      </w:r>
    </w:p>
    <w:p w:rsidR="00022916" w:rsidRDefault="00022916" w:rsidP="00B64010"/>
    <w:p w:rsidR="00621D58" w:rsidRDefault="00CB462A" w:rsidP="00B64010">
      <w:r w:rsidRPr="00CB462A">
        <w:t>__rlist_join</w:t>
      </w:r>
      <w:r>
        <w:rPr>
          <w:rFonts w:hint="eastAsia"/>
        </w:rPr>
        <w:t>：将两个结点连接起来；</w:t>
      </w:r>
    </w:p>
    <w:p w:rsidR="00CB462A" w:rsidRDefault="002B37CB" w:rsidP="00B64010">
      <w:r w:rsidRPr="002B37CB">
        <w:t>rlist_init</w:t>
      </w:r>
      <w:r>
        <w:rPr>
          <w:rFonts w:hint="eastAsia"/>
        </w:rPr>
        <w:t>：初始化结点头；</w:t>
      </w:r>
    </w:p>
    <w:p w:rsidR="005D5F09" w:rsidRDefault="00A0385C" w:rsidP="00B64010">
      <w:r w:rsidRPr="00A0385C">
        <w:t>rlist_empty</w:t>
      </w:r>
      <w:r>
        <w:rPr>
          <w:rFonts w:hint="eastAsia"/>
        </w:rPr>
        <w:t>：结点清空；</w:t>
      </w:r>
    </w:p>
    <w:p w:rsidR="00B561C6" w:rsidRDefault="005D7890" w:rsidP="00B64010">
      <w:r w:rsidRPr="005D7890">
        <w:t>rlist_add_head</w:t>
      </w:r>
      <w:r>
        <w:rPr>
          <w:rFonts w:hint="eastAsia"/>
        </w:rPr>
        <w:t>：从头端添加结点；</w:t>
      </w:r>
    </w:p>
    <w:p w:rsidR="00D92F75" w:rsidRDefault="008561E5" w:rsidP="00B64010">
      <w:r w:rsidRPr="008561E5">
        <w:t>rlist_add_tail</w:t>
      </w:r>
      <w:r>
        <w:rPr>
          <w:rFonts w:hint="eastAsia"/>
        </w:rPr>
        <w:t>：从未雄姿英发添加结点</w:t>
      </w:r>
      <w:r w:rsidR="009A5F33">
        <w:rPr>
          <w:rFonts w:hint="eastAsia"/>
        </w:rPr>
        <w:t>；</w:t>
      </w:r>
    </w:p>
    <w:p w:rsidR="009A5F33" w:rsidRDefault="009A5F33" w:rsidP="00B64010">
      <w:r w:rsidRPr="009A5F33">
        <w:t>rlist_del</w:t>
      </w:r>
      <w:r>
        <w:rPr>
          <w:rFonts w:hint="eastAsia"/>
        </w:rPr>
        <w:t>：删除结点；</w:t>
      </w:r>
    </w:p>
    <w:p w:rsidR="00205F5A" w:rsidRDefault="00D83282" w:rsidP="00B64010">
      <w:r>
        <w:rPr>
          <w:noProof/>
        </w:rPr>
        <w:drawing>
          <wp:inline distT="0" distB="0" distL="0" distR="0">
            <wp:extent cx="3698543" cy="1240401"/>
            <wp:effectExtent l="0" t="0" r="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088" cy="12412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83282" w:rsidRDefault="00D83282" w:rsidP="00B64010">
      <w:r>
        <w:rPr>
          <w:noProof/>
        </w:rPr>
        <w:drawing>
          <wp:inline distT="0" distB="0" distL="0" distR="0">
            <wp:extent cx="3343701" cy="1647003"/>
            <wp:effectExtent l="0" t="0" r="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383" cy="16468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03165" w:rsidRDefault="00C03165" w:rsidP="00C03165">
      <w:r>
        <w:t>#define rlist_entry(ptr,type,member) \</w:t>
      </w:r>
    </w:p>
    <w:p w:rsidR="00C03165" w:rsidRDefault="00C03165" w:rsidP="00C03165">
      <w:r>
        <w:tab/>
        <w:t>((type*)((char*)(ptr)-(char*)&amp;((type*)8)-&gt;member+8))</w:t>
      </w:r>
    </w:p>
    <w:p w:rsidR="001E0204" w:rsidRDefault="001E0204" w:rsidP="001E0204">
      <w:pPr>
        <w:pStyle w:val="1"/>
      </w:pPr>
      <w:r>
        <w:rPr>
          <w:rFonts w:hint="eastAsia"/>
        </w:rPr>
        <w:t>6.Http</w:t>
      </w:r>
      <w:r>
        <w:rPr>
          <w:rFonts w:hint="eastAsia"/>
        </w:rPr>
        <w:t>模块</w:t>
      </w:r>
    </w:p>
    <w:p w:rsidR="001E0204" w:rsidRDefault="00B96C58" w:rsidP="00C03165">
      <w:r>
        <w:rPr>
          <w:rFonts w:hint="eastAsia"/>
        </w:rPr>
        <w:t>http</w:t>
      </w:r>
      <w:r>
        <w:rPr>
          <w:rFonts w:hint="eastAsia"/>
        </w:rPr>
        <w:t>模块</w:t>
      </w:r>
      <w:r w:rsidR="006D1BA3">
        <w:rPr>
          <w:rFonts w:hint="eastAsia"/>
        </w:rPr>
        <w:t>，</w:t>
      </w:r>
      <w:r w:rsidR="005C45A8">
        <w:rPr>
          <w:rFonts w:hint="eastAsia"/>
        </w:rPr>
        <w:t>httpserver</w:t>
      </w:r>
      <w:r w:rsidR="006D1BA3">
        <w:rPr>
          <w:rFonts w:hint="eastAsia"/>
        </w:rPr>
        <w:t>响应</w:t>
      </w:r>
      <w:r w:rsidR="006D1BA3">
        <w:rPr>
          <w:rFonts w:hint="eastAsia"/>
        </w:rPr>
        <w:t>http</w:t>
      </w:r>
      <w:r w:rsidR="006D1BA3">
        <w:rPr>
          <w:rFonts w:hint="eastAsia"/>
        </w:rPr>
        <w:t>客户端的请求</w:t>
      </w:r>
      <w:r w:rsidR="00EB2217">
        <w:rPr>
          <w:rFonts w:hint="eastAsia"/>
        </w:rPr>
        <w:t>，接收到一个</w:t>
      </w:r>
      <w:r w:rsidR="00EB2217">
        <w:rPr>
          <w:rFonts w:hint="eastAsia"/>
        </w:rPr>
        <w:t>http</w:t>
      </w:r>
      <w:r w:rsidR="00EB2217">
        <w:rPr>
          <w:rFonts w:hint="eastAsia"/>
        </w:rPr>
        <w:t>请求后会创建一个</w:t>
      </w:r>
      <w:r w:rsidR="00EB2217">
        <w:rPr>
          <w:rFonts w:hint="eastAsia"/>
        </w:rPr>
        <w:t>httpclient</w:t>
      </w:r>
      <w:r w:rsidR="00AC184F">
        <w:rPr>
          <w:rFonts w:hint="eastAsia"/>
        </w:rPr>
        <w:t>处理响应事宜</w:t>
      </w:r>
      <w:r w:rsidR="004679E7">
        <w:rPr>
          <w:rFonts w:hint="eastAsia"/>
        </w:rPr>
        <w:t>，</w:t>
      </w:r>
      <w:r w:rsidR="00513D6E">
        <w:rPr>
          <w:rFonts w:hint="eastAsia"/>
        </w:rPr>
        <w:t>支持多线程，如使用多线程的会，收到请求后会创建一个线程专程负责</w:t>
      </w:r>
      <w:r w:rsidR="00AC184F">
        <w:rPr>
          <w:rFonts w:hint="eastAsia"/>
        </w:rPr>
        <w:t>；</w:t>
      </w:r>
    </w:p>
    <w:p w:rsidR="00B96C58" w:rsidRDefault="006B11F7" w:rsidP="00C03165">
      <w:r>
        <w:rPr>
          <w:rFonts w:hint="eastAsia"/>
        </w:rPr>
        <w:t>httpserver</w:t>
      </w:r>
      <w:r w:rsidR="00B96C58">
        <w:rPr>
          <w:rFonts w:hint="eastAsia"/>
        </w:rPr>
        <w:t>主要成员函数</w:t>
      </w:r>
    </w:p>
    <w:p w:rsidR="00B96C58" w:rsidRDefault="00531FFC" w:rsidP="00C03165">
      <w:r w:rsidRPr="00531FFC">
        <w:t>SetHandleReqFun(FUN_HANDLE_HTTP_REQ_PTR fun)</w:t>
      </w:r>
      <w:r>
        <w:rPr>
          <w:rFonts w:hint="eastAsia"/>
        </w:rPr>
        <w:t>：设置</w:t>
      </w:r>
      <w:r>
        <w:rPr>
          <w:rFonts w:hint="eastAsia"/>
        </w:rPr>
        <w:t>http</w:t>
      </w:r>
      <w:r>
        <w:rPr>
          <w:rFonts w:hint="eastAsia"/>
        </w:rPr>
        <w:t>的响应函数</w:t>
      </w:r>
      <w:r w:rsidR="00BC3639">
        <w:rPr>
          <w:rFonts w:hint="eastAsia"/>
        </w:rPr>
        <w:t>，这个函数会在解析</w:t>
      </w:r>
      <w:r w:rsidR="00BC3639">
        <w:rPr>
          <w:rFonts w:hint="eastAsia"/>
        </w:rPr>
        <w:t>http</w:t>
      </w:r>
      <w:r w:rsidR="00BC3639">
        <w:rPr>
          <w:rFonts w:hint="eastAsia"/>
        </w:rPr>
        <w:t>头后调用处理</w:t>
      </w:r>
      <w:r>
        <w:rPr>
          <w:rFonts w:hint="eastAsia"/>
        </w:rPr>
        <w:t>；</w:t>
      </w:r>
    </w:p>
    <w:p w:rsidR="00531FFC" w:rsidRDefault="0028663B" w:rsidP="00C03165">
      <w:r w:rsidRPr="0028663B">
        <w:t>open</w:t>
      </w:r>
      <w:r>
        <w:rPr>
          <w:rFonts w:hint="eastAsia"/>
        </w:rPr>
        <w:t>：创建</w:t>
      </w:r>
      <w:r>
        <w:rPr>
          <w:rFonts w:hint="eastAsia"/>
        </w:rPr>
        <w:t>http</w:t>
      </w:r>
      <w:r>
        <w:rPr>
          <w:rFonts w:hint="eastAsia"/>
        </w:rPr>
        <w:t>通道；</w:t>
      </w:r>
    </w:p>
    <w:p w:rsidR="007A6AC7" w:rsidRDefault="007A6AC7" w:rsidP="00C03165">
      <w:r w:rsidRPr="007A6AC7">
        <w:t>_startT(void *p)</w:t>
      </w:r>
      <w:r>
        <w:rPr>
          <w:rFonts w:hint="eastAsia"/>
        </w:rPr>
        <w:t>：</w:t>
      </w:r>
      <w:r>
        <w:rPr>
          <w:rFonts w:hint="eastAsia"/>
        </w:rPr>
        <w:t>httpserver</w:t>
      </w:r>
      <w:r>
        <w:rPr>
          <w:rFonts w:hint="eastAsia"/>
        </w:rPr>
        <w:t>的主要处理部分，是静态成员函数；</w:t>
      </w:r>
    </w:p>
    <w:p w:rsidR="00A00666" w:rsidRDefault="009D39DA" w:rsidP="00C03165">
      <w:r>
        <w:rPr>
          <w:rFonts w:hint="eastAsia"/>
        </w:rPr>
        <w:t>httpclient</w:t>
      </w:r>
      <w:r>
        <w:rPr>
          <w:rFonts w:hint="eastAsia"/>
        </w:rPr>
        <w:t>是服务器端专门处理客户端的响应设计的结构</w:t>
      </w:r>
      <w:r w:rsidR="005F28BC">
        <w:rPr>
          <w:rFonts w:hint="eastAsia"/>
        </w:rPr>
        <w:t>，其最主要的处理是调用</w:t>
      </w:r>
      <w:r w:rsidR="00A00666" w:rsidRPr="00A00666">
        <w:t>svc</w:t>
      </w:r>
      <w:r w:rsidR="00750042">
        <w:rPr>
          <w:rFonts w:hint="eastAsia"/>
        </w:rPr>
        <w:t>处理</w:t>
      </w:r>
    </w:p>
    <w:p w:rsidR="00C2068C" w:rsidRDefault="00C2068C" w:rsidP="00C03165">
      <w:r w:rsidRPr="00C2068C">
        <w:t>handle_request</w:t>
      </w:r>
      <w:r>
        <w:rPr>
          <w:rFonts w:hint="eastAsia"/>
        </w:rPr>
        <w:t>：；</w:t>
      </w:r>
    </w:p>
    <w:p w:rsidR="009D39DA" w:rsidRDefault="003F427C" w:rsidP="00C03165">
      <w:pPr>
        <w:rPr>
          <w:rFonts w:hint="eastAsia"/>
        </w:rPr>
      </w:pPr>
      <w:r w:rsidRPr="003F427C">
        <w:t>handle_head</w:t>
      </w:r>
      <w:r>
        <w:rPr>
          <w:rFonts w:hint="eastAsia"/>
        </w:rPr>
        <w:t>：</w:t>
      </w:r>
      <w:r>
        <w:rPr>
          <w:rFonts w:hint="eastAsia"/>
        </w:rPr>
        <w:t>head</w:t>
      </w:r>
      <w:r>
        <w:rPr>
          <w:rFonts w:hint="eastAsia"/>
        </w:rPr>
        <w:t>解析，把</w:t>
      </w:r>
      <w:r>
        <w:rPr>
          <w:rFonts w:hint="eastAsia"/>
        </w:rPr>
        <w:t>head</w:t>
      </w:r>
      <w:r>
        <w:rPr>
          <w:rFonts w:hint="eastAsia"/>
        </w:rPr>
        <w:t>，</w:t>
      </w:r>
      <w:r>
        <w:rPr>
          <w:rFonts w:hint="eastAsia"/>
        </w:rPr>
        <w:t>cgi</w:t>
      </w:r>
      <w:r>
        <w:rPr>
          <w:rFonts w:hint="eastAsia"/>
        </w:rPr>
        <w:t>与</w:t>
      </w:r>
      <w:r>
        <w:rPr>
          <w:rFonts w:hint="eastAsia"/>
        </w:rPr>
        <w:t>parm</w:t>
      </w:r>
      <w:r>
        <w:rPr>
          <w:rFonts w:hint="eastAsia"/>
        </w:rPr>
        <w:t>解析出</w:t>
      </w:r>
      <w:r w:rsidR="002401C1">
        <w:rPr>
          <w:rFonts w:hint="eastAsia"/>
        </w:rPr>
        <w:t>，解析完会调用传入的回调函数</w:t>
      </w:r>
      <w:r w:rsidR="00757E75" w:rsidRPr="00757E75">
        <w:t>m_fun_handle_http_req</w:t>
      </w:r>
      <w:r w:rsidR="002401C1">
        <w:rPr>
          <w:rFonts w:hint="eastAsia"/>
        </w:rPr>
        <w:t>处理</w:t>
      </w:r>
      <w:r>
        <w:rPr>
          <w:rFonts w:hint="eastAsia"/>
        </w:rPr>
        <w:t>；</w:t>
      </w:r>
    </w:p>
    <w:p w:rsidR="004C3ABC" w:rsidRDefault="004C3ABC" w:rsidP="004C3ABC">
      <w:pPr>
        <w:pStyle w:val="1"/>
        <w:rPr>
          <w:rFonts w:hint="eastAsia"/>
        </w:rPr>
      </w:pPr>
      <w:r>
        <w:rPr>
          <w:rFonts w:hint="eastAsia"/>
        </w:rPr>
        <w:lastRenderedPageBreak/>
        <w:t>7.Timer</w:t>
      </w:r>
      <w:r>
        <w:rPr>
          <w:rFonts w:hint="eastAsia"/>
        </w:rPr>
        <w:t>模块</w:t>
      </w:r>
    </w:p>
    <w:p w:rsidR="00941EC0" w:rsidRDefault="00DF5ADE" w:rsidP="00B941B1">
      <w:pPr>
        <w:pStyle w:val="2"/>
      </w:pPr>
      <w:r>
        <w:rPr>
          <w:rFonts w:hint="eastAsia"/>
        </w:rPr>
        <w:t>7.1</w:t>
      </w:r>
      <w:r w:rsidR="00941EC0">
        <w:rPr>
          <w:rFonts w:hint="eastAsia"/>
        </w:rPr>
        <w:t>定义接口</w:t>
      </w:r>
      <w:r w:rsidR="00941EC0">
        <w:rPr>
          <w:rFonts w:hint="eastAsia"/>
        </w:rPr>
        <w:t>TimerHandler</w:t>
      </w:r>
    </w:p>
    <w:p w:rsidR="00941EC0" w:rsidRDefault="00941EC0" w:rsidP="00941EC0">
      <w:pPr>
        <w:rPr>
          <w:rFonts w:hint="eastAsia"/>
        </w:rPr>
      </w:pPr>
      <w:r>
        <w:t>virtual void on_timer(int e)</w:t>
      </w:r>
      <w:r>
        <w:rPr>
          <w:rFonts w:hint="eastAsia"/>
        </w:rPr>
        <w:t>：对外接口</w:t>
      </w:r>
      <w:r w:rsidR="00EB46B3">
        <w:rPr>
          <w:rFonts w:hint="eastAsia"/>
        </w:rPr>
        <w:t>，一个</w:t>
      </w:r>
      <w:r w:rsidR="00EB46B3">
        <w:rPr>
          <w:rFonts w:hint="eastAsia"/>
        </w:rPr>
        <w:t>Handler</w:t>
      </w:r>
      <w:r w:rsidR="00EB46B3">
        <w:rPr>
          <w:rFonts w:hint="eastAsia"/>
        </w:rPr>
        <w:t>可以向</w:t>
      </w:r>
      <w:r w:rsidR="00EB46B3">
        <w:rPr>
          <w:rFonts w:hint="eastAsia"/>
        </w:rPr>
        <w:t>timer</w:t>
      </w:r>
      <w:r w:rsidR="00EB46B3">
        <w:rPr>
          <w:rFonts w:hint="eastAsia"/>
        </w:rPr>
        <w:t>注册好几次，因其传入的</w:t>
      </w:r>
      <w:r w:rsidR="00EB46B3">
        <w:rPr>
          <w:rFonts w:hint="eastAsia"/>
        </w:rPr>
        <w:t>e</w:t>
      </w:r>
      <w:r w:rsidR="00EB46B3">
        <w:rPr>
          <w:rFonts w:hint="eastAsia"/>
        </w:rPr>
        <w:t>不同，实际调用时会调用不同的部分；</w:t>
      </w:r>
    </w:p>
    <w:p w:rsidR="00941EC0" w:rsidRDefault="00DF5ADE" w:rsidP="00B941B1">
      <w:pPr>
        <w:pStyle w:val="2"/>
        <w:rPr>
          <w:rFonts w:hint="eastAsia"/>
        </w:rPr>
      </w:pPr>
      <w:r>
        <w:rPr>
          <w:rFonts w:hint="eastAsia"/>
        </w:rPr>
        <w:t>7.2</w:t>
      </w:r>
      <w:r w:rsidR="00F02AEF">
        <w:rPr>
          <w:rFonts w:hint="eastAsia"/>
        </w:rPr>
        <w:t>延时队列</w:t>
      </w:r>
      <w:r w:rsidR="00F02AEF" w:rsidRPr="00F02AEF">
        <w:t>DelayQueue</w:t>
      </w:r>
    </w:p>
    <w:p w:rsidR="00F9356E" w:rsidRPr="00F9356E" w:rsidRDefault="00F9356E" w:rsidP="00F9356E">
      <w:pPr>
        <w:rPr>
          <w:rFonts w:hint="eastAsia"/>
        </w:rPr>
      </w:pPr>
      <w:r>
        <w:rPr>
          <w:rFonts w:hint="eastAsia"/>
        </w:rPr>
        <w:t>定义的</w:t>
      </w:r>
      <w:r>
        <w:rPr>
          <w:rFonts w:hint="eastAsia"/>
        </w:rPr>
        <w:t>protected</w:t>
      </w:r>
      <w:r>
        <w:rPr>
          <w:rFonts w:hint="eastAsia"/>
        </w:rPr>
        <w:t>的接口如下：</w:t>
      </w:r>
    </w:p>
    <w:p w:rsidR="00DF14B9" w:rsidRDefault="00DF14B9" w:rsidP="00DF14B9">
      <w:r>
        <w:rPr>
          <w:rFonts w:hint="eastAsia"/>
        </w:rPr>
        <w:tab/>
      </w:r>
      <w:r>
        <w:t>void add_node(TNode_t* node);</w:t>
      </w:r>
      <w:r w:rsidR="00A85081">
        <w:rPr>
          <w:rFonts w:hint="eastAsia"/>
        </w:rPr>
        <w:t xml:space="preserve"> //</w:t>
      </w:r>
      <w:r w:rsidR="00A85081">
        <w:rPr>
          <w:rFonts w:hint="eastAsia"/>
        </w:rPr>
        <w:t>增加结点</w:t>
      </w:r>
    </w:p>
    <w:p w:rsidR="00DF14B9" w:rsidRDefault="00DF14B9" w:rsidP="00DF14B9">
      <w:r>
        <w:tab/>
        <w:t>void del_node(TNode_t* node);</w:t>
      </w:r>
      <w:r w:rsidR="00A85081">
        <w:rPr>
          <w:rFonts w:hint="eastAsia"/>
        </w:rPr>
        <w:t xml:space="preserve"> //</w:t>
      </w:r>
      <w:r w:rsidR="00A85081">
        <w:rPr>
          <w:rFonts w:hint="eastAsia"/>
        </w:rPr>
        <w:t>删除结点</w:t>
      </w:r>
    </w:p>
    <w:p w:rsidR="00DF14B9" w:rsidRDefault="00DF14B9" w:rsidP="00DF14B9">
      <w:r>
        <w:tab/>
        <w:t>TNode_t* get_zero_delay();</w:t>
      </w:r>
      <w:r w:rsidR="00A85081">
        <w:rPr>
          <w:rFonts w:hint="eastAsia"/>
        </w:rPr>
        <w:t xml:space="preserve"> //</w:t>
      </w:r>
      <w:r w:rsidR="000F6279">
        <w:rPr>
          <w:rFonts w:hint="eastAsia"/>
        </w:rPr>
        <w:t>获取时间到了的结点</w:t>
      </w:r>
    </w:p>
    <w:p w:rsidR="00F02AEF" w:rsidRDefault="00DF14B9" w:rsidP="00DF14B9">
      <w:pPr>
        <w:rPr>
          <w:rFonts w:hint="eastAsia"/>
        </w:rPr>
      </w:pPr>
      <w:r>
        <w:tab/>
        <w:t>void synchronize()</w:t>
      </w:r>
    </w:p>
    <w:p w:rsidR="0029086C" w:rsidRDefault="0029086C" w:rsidP="00DF14B9">
      <w:pPr>
        <w:rPr>
          <w:rFonts w:hint="eastAsia"/>
        </w:rPr>
      </w:pPr>
      <w:r>
        <w:rPr>
          <w:rFonts w:hint="eastAsia"/>
        </w:rPr>
        <w:t>成员变量：</w:t>
      </w:r>
    </w:p>
    <w:p w:rsidR="0029086C" w:rsidRDefault="0029086C" w:rsidP="0029086C">
      <w:r>
        <w:rPr>
          <w:rFonts w:hint="eastAsia"/>
        </w:rPr>
        <w:tab/>
      </w:r>
      <w:r>
        <w:t>TNode_t m_head;</w:t>
      </w:r>
      <w:r w:rsidR="00BB72C0">
        <w:rPr>
          <w:rFonts w:hint="eastAsia"/>
        </w:rPr>
        <w:t xml:space="preserve"> //</w:t>
      </w:r>
      <w:r w:rsidR="00BB72C0">
        <w:rPr>
          <w:rFonts w:hint="eastAsia"/>
        </w:rPr>
        <w:t>结点头</w:t>
      </w:r>
    </w:p>
    <w:p w:rsidR="0029086C" w:rsidRDefault="0029086C" w:rsidP="0029086C">
      <w:r>
        <w:tab/>
        <w:t>ULONGLONG m_last_tick;</w:t>
      </w:r>
    </w:p>
    <w:p w:rsidR="0029086C" w:rsidRDefault="0029086C" w:rsidP="0029086C">
      <w:pPr>
        <w:rPr>
          <w:rFonts w:hint="eastAsia"/>
        </w:rPr>
      </w:pPr>
      <w:r>
        <w:tab/>
        <w:t>int m_size;</w:t>
      </w:r>
      <w:r w:rsidR="009540D5">
        <w:rPr>
          <w:rFonts w:hint="eastAsia"/>
        </w:rPr>
        <w:t xml:space="preserve"> //</w:t>
      </w:r>
      <w:r w:rsidR="009540D5">
        <w:rPr>
          <w:rFonts w:hint="eastAsia"/>
        </w:rPr>
        <w:t>结点的计数</w:t>
      </w:r>
    </w:p>
    <w:p w:rsidR="005C1F03" w:rsidRDefault="005C1F03" w:rsidP="0029086C">
      <w:pPr>
        <w:rPr>
          <w:rFonts w:hint="eastAsia"/>
        </w:rPr>
      </w:pPr>
      <w:r>
        <w:rPr>
          <w:rFonts w:hint="eastAsia"/>
        </w:rPr>
        <w:t>其中的结点的结构</w:t>
      </w:r>
      <w:r w:rsidR="009D0DBC" w:rsidRPr="009D0DBC">
        <w:t>tagTNode</w:t>
      </w:r>
      <w:r w:rsidR="009D0DBC">
        <w:rPr>
          <w:rFonts w:hint="eastAsia"/>
        </w:rPr>
        <w:t>也即</w:t>
      </w:r>
      <w:r w:rsidR="009D0DBC" w:rsidRPr="009D0DBC">
        <w:t>TNode_t</w:t>
      </w:r>
      <w:r>
        <w:rPr>
          <w:rFonts w:hint="eastAsia"/>
        </w:rPr>
        <w:t>如下：</w:t>
      </w:r>
    </w:p>
    <w:p w:rsidR="008F422C" w:rsidRDefault="008F422C" w:rsidP="008F422C">
      <w:r>
        <w:rPr>
          <w:rFonts w:hint="eastAsia"/>
        </w:rPr>
        <w:tab/>
      </w:r>
      <w:r>
        <w:t>TimerHandler *h;</w:t>
      </w:r>
      <w:r w:rsidR="00685B60">
        <w:rPr>
          <w:rFonts w:hint="eastAsia"/>
        </w:rPr>
        <w:t xml:space="preserve"> //</w:t>
      </w:r>
      <w:r w:rsidR="00685B60">
        <w:rPr>
          <w:rFonts w:hint="eastAsia"/>
        </w:rPr>
        <w:t>结点到时会触发的函数</w:t>
      </w:r>
    </w:p>
    <w:p w:rsidR="008F422C" w:rsidRDefault="008F422C" w:rsidP="008F422C">
      <w:r>
        <w:tab/>
        <w:t>int e; //eventid</w:t>
      </w:r>
    </w:p>
    <w:p w:rsidR="008F422C" w:rsidRDefault="008F422C" w:rsidP="008F422C">
      <w:r>
        <w:tab/>
        <w:t>ULONGLONG us; //timeout</w:t>
      </w:r>
    </w:p>
    <w:p w:rsidR="008F422C" w:rsidRDefault="008F422C" w:rsidP="008F422C">
      <w:pPr>
        <w:rPr>
          <w:rFonts w:hint="eastAsia"/>
        </w:rPr>
      </w:pPr>
      <w:r>
        <w:rPr>
          <w:rFonts w:hint="eastAsia"/>
        </w:rPr>
        <w:tab/>
        <w:t>//DWORD next_us;//</w:t>
      </w:r>
      <w:r>
        <w:rPr>
          <w:rFonts w:hint="eastAsia"/>
        </w:rPr>
        <w:t>下一次执行时间</w:t>
      </w:r>
    </w:p>
    <w:p w:rsidR="008F422C" w:rsidRDefault="008F422C" w:rsidP="008F422C">
      <w:pPr>
        <w:rPr>
          <w:rFonts w:hint="eastAsia"/>
        </w:rPr>
      </w:pPr>
      <w:r>
        <w:rPr>
          <w:rFonts w:hint="eastAsia"/>
        </w:rPr>
        <w:tab/>
        <w:t>ULONGLONG remain_us; //</w:t>
      </w:r>
      <w:r>
        <w:rPr>
          <w:rFonts w:hint="eastAsia"/>
        </w:rPr>
        <w:t>剩余等待时间</w:t>
      </w:r>
    </w:p>
    <w:p w:rsidR="008F422C" w:rsidRDefault="008F422C" w:rsidP="008F422C">
      <w:r>
        <w:tab/>
        <w:t>tagTNode *next;</w:t>
      </w:r>
    </w:p>
    <w:p w:rsidR="008F422C" w:rsidRDefault="008F422C" w:rsidP="008F422C">
      <w:pPr>
        <w:rPr>
          <w:rFonts w:hint="eastAsia"/>
        </w:rPr>
      </w:pPr>
      <w:r>
        <w:tab/>
        <w:t>tagTNode *pre;</w:t>
      </w:r>
    </w:p>
    <w:p w:rsidR="00EA7825" w:rsidRPr="00EA7825" w:rsidRDefault="00EA7825" w:rsidP="008F422C">
      <w:pPr>
        <w:rPr>
          <w:rFonts w:hint="eastAsia"/>
        </w:rPr>
      </w:pPr>
      <w:r>
        <w:rPr>
          <w:rFonts w:hint="eastAsia"/>
        </w:rPr>
        <w:t>延时队列中结点的</w:t>
      </w:r>
      <w:r>
        <w:rPr>
          <w:rFonts w:hint="eastAsia"/>
        </w:rPr>
        <w:t>remain</w:t>
      </w:r>
      <w:r>
        <w:rPr>
          <w:rFonts w:hint="eastAsia"/>
        </w:rPr>
        <w:t>时间是与前时间的差，如下面第</w:t>
      </w:r>
      <w:r>
        <w:rPr>
          <w:rFonts w:hint="eastAsia"/>
        </w:rPr>
        <w:t>1</w:t>
      </w:r>
      <w:r>
        <w:rPr>
          <w:rFonts w:hint="eastAsia"/>
        </w:rPr>
        <w:t>个结点是</w:t>
      </w:r>
      <w:r>
        <w:rPr>
          <w:rFonts w:hint="eastAsia"/>
        </w:rPr>
        <w:t>1s</w:t>
      </w:r>
      <w:r>
        <w:rPr>
          <w:rFonts w:hint="eastAsia"/>
        </w:rPr>
        <w:t>后触发，第</w:t>
      </w:r>
      <w:r>
        <w:rPr>
          <w:rFonts w:hint="eastAsia"/>
        </w:rPr>
        <w:t>2</w:t>
      </w:r>
      <w:r>
        <w:rPr>
          <w:rFonts w:hint="eastAsia"/>
        </w:rPr>
        <w:t>个结点是</w:t>
      </w:r>
      <w:r>
        <w:rPr>
          <w:rFonts w:hint="eastAsia"/>
        </w:rPr>
        <w:t>1.5s</w:t>
      </w:r>
      <w:r>
        <w:rPr>
          <w:rFonts w:hint="eastAsia"/>
        </w:rPr>
        <w:t>后触发，即第一个结点触发后</w:t>
      </w:r>
      <w:r>
        <w:rPr>
          <w:rFonts w:hint="eastAsia"/>
        </w:rPr>
        <w:t>0.5s</w:t>
      </w:r>
      <w:r>
        <w:rPr>
          <w:rFonts w:hint="eastAsia"/>
        </w:rPr>
        <w:t>后触发，</w:t>
      </w:r>
      <w:r w:rsidR="002726B1">
        <w:rPr>
          <w:rFonts w:hint="eastAsia"/>
        </w:rPr>
        <w:t>添加一个结点</w:t>
      </w:r>
      <w:r w:rsidR="00FD50D8" w:rsidRPr="00FD50D8">
        <w:t>add_node</w:t>
      </w:r>
      <w:r w:rsidR="002726B1">
        <w:rPr>
          <w:rFonts w:hint="eastAsia"/>
        </w:rPr>
        <w:t>的过程如图所示。</w:t>
      </w:r>
    </w:p>
    <w:p w:rsidR="004B4275" w:rsidRDefault="004B4275" w:rsidP="004B427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076886" cy="2053988"/>
            <wp:effectExtent l="19050" t="0" r="0" b="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8911" cy="20550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5E60" w:rsidRDefault="00E35E60" w:rsidP="00E35E60">
      <w:pPr>
        <w:jc w:val="left"/>
        <w:rPr>
          <w:rFonts w:hint="eastAsia"/>
        </w:rPr>
      </w:pPr>
      <w:r>
        <w:rPr>
          <w:rFonts w:hint="eastAsia"/>
        </w:rPr>
        <w:t>结点删除</w:t>
      </w:r>
      <w:r w:rsidR="00916DA6" w:rsidRPr="00916DA6">
        <w:t>del_node</w:t>
      </w:r>
      <w:r>
        <w:rPr>
          <w:rFonts w:hint="eastAsia"/>
        </w:rPr>
        <w:t>的过程如下图，被删除结点的后一个结点的</w:t>
      </w:r>
      <w:r>
        <w:rPr>
          <w:rFonts w:hint="eastAsia"/>
        </w:rPr>
        <w:t>remain</w:t>
      </w:r>
      <w:r>
        <w:rPr>
          <w:rFonts w:hint="eastAsia"/>
        </w:rPr>
        <w:t>时间会加上被删除结</w:t>
      </w:r>
      <w:r>
        <w:rPr>
          <w:rFonts w:hint="eastAsia"/>
        </w:rPr>
        <w:lastRenderedPageBreak/>
        <w:t>点的时间</w:t>
      </w:r>
    </w:p>
    <w:p w:rsidR="0094731A" w:rsidRDefault="0094731A" w:rsidP="004B427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013863" cy="1760556"/>
            <wp:effectExtent l="19050" t="0" r="5687" b="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401" cy="17629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16DA6" w:rsidRDefault="00D33C15" w:rsidP="00D33C15">
      <w:pPr>
        <w:jc w:val="left"/>
        <w:rPr>
          <w:rFonts w:hint="eastAsia"/>
        </w:rPr>
      </w:pPr>
      <w:r>
        <w:rPr>
          <w:rFonts w:hint="eastAsia"/>
        </w:rPr>
        <w:t>结点的同步</w:t>
      </w:r>
      <w:r w:rsidR="00D54716" w:rsidRPr="00D54716">
        <w:t>synchronize</w:t>
      </w:r>
      <w:r w:rsidR="00CD2A35">
        <w:rPr>
          <w:rFonts w:hint="eastAsia"/>
        </w:rPr>
        <w:t>，主要是计算这次与上次的时间差，并修改结点的</w:t>
      </w:r>
      <w:r w:rsidR="00CD2A35">
        <w:rPr>
          <w:rFonts w:hint="eastAsia"/>
        </w:rPr>
        <w:t>remain</w:t>
      </w:r>
      <w:r w:rsidR="00CD2A35">
        <w:rPr>
          <w:rFonts w:hint="eastAsia"/>
        </w:rPr>
        <w:t>，一般会只有修改一个结点的值</w:t>
      </w:r>
      <w:r w:rsidR="00971BDF">
        <w:rPr>
          <w:rFonts w:hint="eastAsia"/>
        </w:rPr>
        <w:t>。</w:t>
      </w:r>
      <w:r w:rsidR="000B3289">
        <w:rPr>
          <w:rFonts w:hint="eastAsia"/>
        </w:rPr>
        <w:t>下图中，</w:t>
      </w:r>
      <w:r w:rsidR="00EE2AE5">
        <w:rPr>
          <w:rFonts w:hint="eastAsia"/>
        </w:rPr>
        <w:t>同步后出现</w:t>
      </w:r>
      <w:r w:rsidR="00EE2AE5">
        <w:rPr>
          <w:rFonts w:hint="eastAsia"/>
        </w:rPr>
        <w:t>remain</w:t>
      </w:r>
      <w:r w:rsidR="00EE2AE5">
        <w:rPr>
          <w:rFonts w:hint="eastAsia"/>
        </w:rPr>
        <w:t>时间为</w:t>
      </w:r>
      <w:r w:rsidR="00EE2AE5">
        <w:rPr>
          <w:rFonts w:hint="eastAsia"/>
        </w:rPr>
        <w:t>0</w:t>
      </w:r>
      <w:r w:rsidR="00EE2AE5">
        <w:rPr>
          <w:rFonts w:hint="eastAsia"/>
        </w:rPr>
        <w:t>，这样就可以把这个结点取出</w:t>
      </w:r>
      <w:r w:rsidR="00CD2A35">
        <w:rPr>
          <w:rFonts w:hint="eastAsia"/>
        </w:rPr>
        <w:t>；</w:t>
      </w:r>
    </w:p>
    <w:p w:rsidR="00042C9E" w:rsidRDefault="00042C9E" w:rsidP="00042C9E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041159" cy="1817629"/>
            <wp:effectExtent l="19050" t="0" r="0" b="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2210" cy="181810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143D6" w:rsidRDefault="001143D6" w:rsidP="001143D6">
      <w:pPr>
        <w:pStyle w:val="2"/>
        <w:rPr>
          <w:rFonts w:hint="eastAsia"/>
        </w:rPr>
      </w:pPr>
      <w:r>
        <w:rPr>
          <w:rFonts w:hint="eastAsia"/>
        </w:rPr>
        <w:t>7.3 Timer</w:t>
      </w:r>
      <w:r>
        <w:rPr>
          <w:rFonts w:hint="eastAsia"/>
        </w:rPr>
        <w:t>模块</w:t>
      </w:r>
    </w:p>
    <w:p w:rsidR="008110BC" w:rsidRDefault="00236915" w:rsidP="001143D6">
      <w:pPr>
        <w:rPr>
          <w:rFonts w:hint="eastAsia"/>
        </w:rPr>
      </w:pPr>
      <w:r>
        <w:rPr>
          <w:rFonts w:hint="eastAsia"/>
        </w:rPr>
        <w:t>Timer</w:t>
      </w:r>
      <w:r>
        <w:rPr>
          <w:rFonts w:hint="eastAsia"/>
        </w:rPr>
        <w:t>模块继承于</w:t>
      </w:r>
      <w:r w:rsidR="00DF47F2" w:rsidRPr="00DF47F2">
        <w:t>DelayQueue</w:t>
      </w:r>
      <w:r w:rsidR="008110BC">
        <w:rPr>
          <w:rFonts w:hint="eastAsia"/>
        </w:rPr>
        <w:t>，</w:t>
      </w:r>
    </w:p>
    <w:p w:rsidR="001143D6" w:rsidRDefault="008110BC" w:rsidP="001143D6">
      <w:pPr>
        <w:rPr>
          <w:rFonts w:hint="eastAsia"/>
        </w:rPr>
      </w:pPr>
      <w:r>
        <w:rPr>
          <w:rFonts w:hint="eastAsia"/>
        </w:rPr>
        <w:t>主要接口如下：</w:t>
      </w:r>
    </w:p>
    <w:p w:rsidR="00E00845" w:rsidRDefault="00E00845" w:rsidP="00E00845">
      <w:r>
        <w:rPr>
          <w:rFonts w:hint="eastAsia"/>
        </w:rPr>
        <w:tab/>
      </w:r>
      <w:r>
        <w:t>oid handle_root();</w:t>
      </w:r>
      <w:r w:rsidR="008110BC">
        <w:rPr>
          <w:rFonts w:hint="eastAsia"/>
        </w:rPr>
        <w:t xml:space="preserve"> //</w:t>
      </w:r>
      <w:r w:rsidR="008110BC">
        <w:rPr>
          <w:rFonts w:hint="eastAsia"/>
        </w:rPr>
        <w:t>时间模块的主处理部分</w:t>
      </w:r>
      <w:r w:rsidR="00570998">
        <w:rPr>
          <w:rFonts w:hint="eastAsia"/>
        </w:rPr>
        <w:t>，先调用同步</w:t>
      </w:r>
      <w:r w:rsidR="00570998" w:rsidRPr="00D54716">
        <w:t>synchronize</w:t>
      </w:r>
      <w:r w:rsidR="00570998">
        <w:rPr>
          <w:rFonts w:hint="eastAsia"/>
        </w:rPr>
        <w:t>，再取出</w:t>
      </w:r>
      <w:r w:rsidR="00570998">
        <w:rPr>
          <w:rFonts w:hint="eastAsia"/>
        </w:rPr>
        <w:t>remain</w:t>
      </w:r>
      <w:r w:rsidR="00570998">
        <w:rPr>
          <w:rFonts w:hint="eastAsia"/>
        </w:rPr>
        <w:t>时间为</w:t>
      </w:r>
      <w:r w:rsidR="00570998">
        <w:rPr>
          <w:rFonts w:hint="eastAsia"/>
        </w:rPr>
        <w:t>0</w:t>
      </w:r>
      <w:r w:rsidR="00570998">
        <w:rPr>
          <w:rFonts w:hint="eastAsia"/>
        </w:rPr>
        <w:t>的结点，执行其</w:t>
      </w:r>
      <w:r w:rsidR="00570998">
        <w:rPr>
          <w:rFonts w:hint="eastAsia"/>
        </w:rPr>
        <w:t>on_timer</w:t>
      </w:r>
      <w:r w:rsidR="00CA2C33">
        <w:rPr>
          <w:rFonts w:hint="eastAsia"/>
        </w:rPr>
        <w:t>模块，执行完会把结点从中删除</w:t>
      </w:r>
      <w:r w:rsidR="00A8608A">
        <w:rPr>
          <w:rFonts w:hint="eastAsia"/>
        </w:rPr>
        <w:t>再添加，这样就实际定时任务；</w:t>
      </w:r>
    </w:p>
    <w:p w:rsidR="00E00845" w:rsidRDefault="00E00845" w:rsidP="00E00845">
      <w:r>
        <w:tab/>
        <w:t>int register_timer(TimerHandler *h,int e,DWORD ms);</w:t>
      </w:r>
      <w:r w:rsidR="00DE4192">
        <w:rPr>
          <w:rFonts w:hint="eastAsia"/>
        </w:rPr>
        <w:t>//</w:t>
      </w:r>
      <w:r w:rsidR="00DE4192">
        <w:rPr>
          <w:rFonts w:hint="eastAsia"/>
        </w:rPr>
        <w:t>向时间模块注册一个结点，</w:t>
      </w:r>
      <w:r w:rsidR="00E937A1">
        <w:rPr>
          <w:rFonts w:hint="eastAsia"/>
        </w:rPr>
        <w:t>时间单位是</w:t>
      </w:r>
      <w:r w:rsidR="00E937A1">
        <w:rPr>
          <w:rFonts w:hint="eastAsia"/>
        </w:rPr>
        <w:t>ms</w:t>
      </w:r>
      <w:r w:rsidR="00A62329">
        <w:rPr>
          <w:rFonts w:hint="eastAsia"/>
        </w:rPr>
        <w:t>，并把</w:t>
      </w:r>
      <w:r w:rsidR="00A62329">
        <w:rPr>
          <w:rFonts w:hint="eastAsia"/>
        </w:rPr>
        <w:t>handler</w:t>
      </w:r>
      <w:r w:rsidR="00A62329">
        <w:rPr>
          <w:rFonts w:hint="eastAsia"/>
        </w:rPr>
        <w:t>注册过去，这样到时间会自动调用其函数</w:t>
      </w:r>
      <w:r w:rsidR="008A7EF1">
        <w:rPr>
          <w:rFonts w:hint="eastAsia"/>
        </w:rPr>
        <w:t>，注册时的结点的实际存储空间是从</w:t>
      </w:r>
      <w:r w:rsidR="008A7EF1" w:rsidRPr="008A7EF1">
        <w:t>m_nl</w:t>
      </w:r>
      <w:r w:rsidR="008A7EF1">
        <w:rPr>
          <w:rFonts w:hint="eastAsia"/>
        </w:rPr>
        <w:t>数组中宴请的，</w:t>
      </w:r>
    </w:p>
    <w:p w:rsidR="00E00845" w:rsidRDefault="00E00845" w:rsidP="00E00845">
      <w:r>
        <w:tab/>
        <w:t>int register_utimer(TimerHandler *h,int e,ULONGLONG us);</w:t>
      </w:r>
    </w:p>
    <w:p w:rsidR="00E00845" w:rsidRDefault="00E00845" w:rsidP="00E00845">
      <w:r>
        <w:tab/>
        <w:t>int unregister_timer(TimerHandler *h,int e);</w:t>
      </w:r>
      <w:r w:rsidR="007A2D41">
        <w:rPr>
          <w:rFonts w:hint="eastAsia"/>
        </w:rPr>
        <w:t xml:space="preserve"> //</w:t>
      </w:r>
      <w:r w:rsidR="007A2D41">
        <w:rPr>
          <w:rFonts w:hint="eastAsia"/>
        </w:rPr>
        <w:t>取消时间结点</w:t>
      </w:r>
    </w:p>
    <w:p w:rsidR="00B12E49" w:rsidRDefault="00E00845" w:rsidP="00E00845">
      <w:pPr>
        <w:rPr>
          <w:rFonts w:hint="eastAsia"/>
        </w:rPr>
      </w:pPr>
      <w:r>
        <w:tab/>
        <w:t>int unregister_all(TimerHandler *h)</w:t>
      </w:r>
    </w:p>
    <w:p w:rsidR="00957DEA" w:rsidRDefault="00957DEA" w:rsidP="00957DEA">
      <w:r>
        <w:rPr>
          <w:rFonts w:hint="eastAsia"/>
        </w:rPr>
        <w:tab/>
      </w:r>
      <w:r>
        <w:t>int find(TimerHandler *h,int e);</w:t>
      </w:r>
      <w:r w:rsidR="00145803">
        <w:rPr>
          <w:rFonts w:hint="eastAsia"/>
        </w:rPr>
        <w:t xml:space="preserve"> //</w:t>
      </w:r>
      <w:r w:rsidR="00145803">
        <w:rPr>
          <w:rFonts w:hint="eastAsia"/>
        </w:rPr>
        <w:t>查找同个</w:t>
      </w:r>
      <w:r w:rsidR="00145803">
        <w:rPr>
          <w:rFonts w:hint="eastAsia"/>
        </w:rPr>
        <w:t>handler</w:t>
      </w:r>
      <w:r w:rsidR="00145803">
        <w:rPr>
          <w:rFonts w:hint="eastAsia"/>
        </w:rPr>
        <w:t>及两样事件</w:t>
      </w:r>
      <w:r w:rsidR="00145803">
        <w:rPr>
          <w:rFonts w:hint="eastAsia"/>
        </w:rPr>
        <w:t>e</w:t>
      </w:r>
      <w:r w:rsidR="00145803">
        <w:rPr>
          <w:rFonts w:hint="eastAsia"/>
        </w:rPr>
        <w:t>的结点</w:t>
      </w:r>
      <w:r w:rsidR="00EB1B85">
        <w:rPr>
          <w:rFonts w:hint="eastAsia"/>
        </w:rPr>
        <w:t>，是从数组中查找的</w:t>
      </w:r>
      <w:r w:rsidR="00145803">
        <w:rPr>
          <w:rFonts w:hint="eastAsia"/>
        </w:rPr>
        <w:t>；</w:t>
      </w:r>
    </w:p>
    <w:p w:rsidR="00957DEA" w:rsidRDefault="00957DEA" w:rsidP="00957DEA">
      <w:r>
        <w:tab/>
        <w:t>int allot();</w:t>
      </w:r>
      <w:r w:rsidR="001B1B3F">
        <w:rPr>
          <w:rFonts w:hint="eastAsia"/>
        </w:rPr>
        <w:t xml:space="preserve"> //</w:t>
      </w:r>
      <w:r w:rsidR="001B1B3F">
        <w:rPr>
          <w:rFonts w:hint="eastAsia"/>
        </w:rPr>
        <w:t>从队列中申请结点</w:t>
      </w:r>
    </w:p>
    <w:p w:rsidR="00957DEA" w:rsidRDefault="00957DEA" w:rsidP="00957DEA">
      <w:pPr>
        <w:rPr>
          <w:rFonts w:hint="eastAsia"/>
        </w:rPr>
      </w:pPr>
      <w:r>
        <w:tab/>
        <w:t>void free(int i)</w:t>
      </w:r>
      <w:r w:rsidR="00DC2BBD">
        <w:rPr>
          <w:rFonts w:hint="eastAsia"/>
        </w:rPr>
        <w:t>；</w:t>
      </w:r>
      <w:r w:rsidR="00DC2BBD">
        <w:rPr>
          <w:rFonts w:hint="eastAsia"/>
        </w:rPr>
        <w:t>//</w:t>
      </w:r>
      <w:r w:rsidR="00DC2BBD">
        <w:rPr>
          <w:rFonts w:hint="eastAsia"/>
        </w:rPr>
        <w:t>取消某个结点</w:t>
      </w:r>
    </w:p>
    <w:p w:rsidR="00EC6B96" w:rsidRDefault="00DA5FB5" w:rsidP="00E00845">
      <w:pPr>
        <w:rPr>
          <w:rFonts w:hint="eastAsia"/>
        </w:rPr>
      </w:pPr>
      <w:r>
        <w:rPr>
          <w:rFonts w:hint="eastAsia"/>
        </w:rPr>
        <w:t>主要成员变量</w:t>
      </w:r>
    </w:p>
    <w:p w:rsidR="00DA5FB5" w:rsidRDefault="00DA5FB5" w:rsidP="00DA5FB5">
      <w:r>
        <w:rPr>
          <w:rFonts w:hint="eastAsia"/>
        </w:rPr>
        <w:tab/>
        <w:t>TN</w:t>
      </w:r>
      <w:r>
        <w:t>ode_t *m_nl;</w:t>
      </w:r>
      <w:r w:rsidR="00F93FFF">
        <w:rPr>
          <w:rFonts w:hint="eastAsia"/>
        </w:rPr>
        <w:t xml:space="preserve"> //</w:t>
      </w:r>
      <w:r w:rsidR="00F93FFF">
        <w:rPr>
          <w:rFonts w:hint="eastAsia"/>
        </w:rPr>
        <w:t>结点数据</w:t>
      </w:r>
    </w:p>
    <w:p w:rsidR="00DA5FB5" w:rsidRDefault="00DA5FB5" w:rsidP="00DA5FB5">
      <w:r>
        <w:tab/>
        <w:t>int m_nl_size;</w:t>
      </w:r>
      <w:r w:rsidR="00567EC7">
        <w:rPr>
          <w:rFonts w:hint="eastAsia"/>
        </w:rPr>
        <w:t xml:space="preserve"> //</w:t>
      </w:r>
      <w:r w:rsidR="00567EC7">
        <w:rPr>
          <w:rFonts w:hint="eastAsia"/>
        </w:rPr>
        <w:t>允许的结点个数</w:t>
      </w:r>
    </w:p>
    <w:p w:rsidR="00DA5FB5" w:rsidRDefault="00DA5FB5" w:rsidP="00DA5FB5">
      <w:pPr>
        <w:rPr>
          <w:rFonts w:hint="eastAsia"/>
        </w:rPr>
      </w:pPr>
      <w:r>
        <w:lastRenderedPageBreak/>
        <w:tab/>
        <w:t>int m_cursor;</w:t>
      </w:r>
      <w:r w:rsidR="00F04FCE">
        <w:rPr>
          <w:rFonts w:hint="eastAsia"/>
        </w:rPr>
        <w:t xml:space="preserve"> //</w:t>
      </w:r>
      <w:r w:rsidR="00F04FCE">
        <w:rPr>
          <w:rFonts w:hint="eastAsia"/>
        </w:rPr>
        <w:t>当前结点的个数</w:t>
      </w:r>
    </w:p>
    <w:p w:rsidR="00A350A8" w:rsidRDefault="00EA70FC" w:rsidP="00A350A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3775028" cy="1653876"/>
            <wp:effectExtent l="19050" t="0" r="0" b="0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6087" cy="16543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350A8" w:rsidRPr="001143D6" w:rsidRDefault="0029758D" w:rsidP="00A350A8">
      <w:pPr>
        <w:jc w:val="left"/>
      </w:pPr>
      <w:r>
        <w:rPr>
          <w:rFonts w:hint="eastAsia"/>
        </w:rPr>
        <w:t>总体上应该是如上图，从静态数组中按序分配结点，再按</w:t>
      </w:r>
      <w:r>
        <w:rPr>
          <w:rFonts w:hint="eastAsia"/>
        </w:rPr>
        <w:t>remain</w:t>
      </w:r>
      <w:r>
        <w:rPr>
          <w:rFonts w:hint="eastAsia"/>
        </w:rPr>
        <w:t>时间放入结点的链表中，结点数组才是结点的实体</w:t>
      </w:r>
      <w:r w:rsidR="00563932">
        <w:rPr>
          <w:rFonts w:hint="eastAsia"/>
        </w:rPr>
        <w:t>；</w:t>
      </w:r>
    </w:p>
    <w:sectPr w:rsidR="00A350A8" w:rsidRPr="001143D6" w:rsidSect="003E49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E794E" w:rsidRDefault="00DE794E" w:rsidP="004A24E7">
      <w:pPr>
        <w:ind w:firstLine="420"/>
      </w:pPr>
      <w:r>
        <w:separator/>
      </w:r>
    </w:p>
  </w:endnote>
  <w:endnote w:type="continuationSeparator" w:id="1">
    <w:p w:rsidR="00DE794E" w:rsidRDefault="00DE794E" w:rsidP="004A24E7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E794E" w:rsidRDefault="00DE794E" w:rsidP="004A24E7">
      <w:pPr>
        <w:ind w:firstLine="420"/>
      </w:pPr>
      <w:r>
        <w:separator/>
      </w:r>
    </w:p>
  </w:footnote>
  <w:footnote w:type="continuationSeparator" w:id="1">
    <w:p w:rsidR="00DE794E" w:rsidRDefault="00DE794E" w:rsidP="004A24E7">
      <w:pPr>
        <w:ind w:firstLine="42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A24E7"/>
    <w:rsid w:val="00022916"/>
    <w:rsid w:val="00042C9E"/>
    <w:rsid w:val="00047325"/>
    <w:rsid w:val="00070958"/>
    <w:rsid w:val="00077C6C"/>
    <w:rsid w:val="0009638C"/>
    <w:rsid w:val="00097D01"/>
    <w:rsid w:val="000B3289"/>
    <w:rsid w:val="000B3567"/>
    <w:rsid w:val="000D1F03"/>
    <w:rsid w:val="000F4A66"/>
    <w:rsid w:val="000F6279"/>
    <w:rsid w:val="00112C86"/>
    <w:rsid w:val="001143D6"/>
    <w:rsid w:val="001215A2"/>
    <w:rsid w:val="001344B8"/>
    <w:rsid w:val="00143D9D"/>
    <w:rsid w:val="00145803"/>
    <w:rsid w:val="00147ECA"/>
    <w:rsid w:val="00156D2C"/>
    <w:rsid w:val="001A25FC"/>
    <w:rsid w:val="001A2732"/>
    <w:rsid w:val="001B1B3F"/>
    <w:rsid w:val="001E0204"/>
    <w:rsid w:val="001E5E24"/>
    <w:rsid w:val="001E6DF2"/>
    <w:rsid w:val="00205F5A"/>
    <w:rsid w:val="002148EA"/>
    <w:rsid w:val="00223BD6"/>
    <w:rsid w:val="00226888"/>
    <w:rsid w:val="002333F5"/>
    <w:rsid w:val="00236915"/>
    <w:rsid w:val="002401C1"/>
    <w:rsid w:val="0024276A"/>
    <w:rsid w:val="00255108"/>
    <w:rsid w:val="002726B1"/>
    <w:rsid w:val="00280AFF"/>
    <w:rsid w:val="0028663B"/>
    <w:rsid w:val="0029086C"/>
    <w:rsid w:val="002926CF"/>
    <w:rsid w:val="0029758D"/>
    <w:rsid w:val="002A080C"/>
    <w:rsid w:val="002B37CB"/>
    <w:rsid w:val="0030187E"/>
    <w:rsid w:val="00305ABE"/>
    <w:rsid w:val="0031059F"/>
    <w:rsid w:val="0032099D"/>
    <w:rsid w:val="00330ED4"/>
    <w:rsid w:val="00332137"/>
    <w:rsid w:val="0036043C"/>
    <w:rsid w:val="00371949"/>
    <w:rsid w:val="0038035E"/>
    <w:rsid w:val="003A090A"/>
    <w:rsid w:val="003B1CA4"/>
    <w:rsid w:val="003B4B47"/>
    <w:rsid w:val="003E4927"/>
    <w:rsid w:val="003F3326"/>
    <w:rsid w:val="003F427C"/>
    <w:rsid w:val="00452B92"/>
    <w:rsid w:val="00463C9C"/>
    <w:rsid w:val="004679E7"/>
    <w:rsid w:val="004A24E7"/>
    <w:rsid w:val="004A466F"/>
    <w:rsid w:val="004B4275"/>
    <w:rsid w:val="004C3ABC"/>
    <w:rsid w:val="004C7C9B"/>
    <w:rsid w:val="004F0706"/>
    <w:rsid w:val="004F10DC"/>
    <w:rsid w:val="00502C11"/>
    <w:rsid w:val="00513D6E"/>
    <w:rsid w:val="005164A3"/>
    <w:rsid w:val="00517D08"/>
    <w:rsid w:val="00531AD3"/>
    <w:rsid w:val="00531FFC"/>
    <w:rsid w:val="0053221F"/>
    <w:rsid w:val="00563932"/>
    <w:rsid w:val="00566674"/>
    <w:rsid w:val="00567EC7"/>
    <w:rsid w:val="00570998"/>
    <w:rsid w:val="005709CA"/>
    <w:rsid w:val="005914CF"/>
    <w:rsid w:val="00593653"/>
    <w:rsid w:val="005C1F03"/>
    <w:rsid w:val="005C45A8"/>
    <w:rsid w:val="005C6770"/>
    <w:rsid w:val="005D0B18"/>
    <w:rsid w:val="005D5F09"/>
    <w:rsid w:val="005D7890"/>
    <w:rsid w:val="005F28BC"/>
    <w:rsid w:val="00621D58"/>
    <w:rsid w:val="006375F9"/>
    <w:rsid w:val="006539AD"/>
    <w:rsid w:val="00660561"/>
    <w:rsid w:val="00663A36"/>
    <w:rsid w:val="006837D5"/>
    <w:rsid w:val="00685B60"/>
    <w:rsid w:val="00695C2D"/>
    <w:rsid w:val="006B11F7"/>
    <w:rsid w:val="006C59ED"/>
    <w:rsid w:val="006D1BA3"/>
    <w:rsid w:val="006F4E1D"/>
    <w:rsid w:val="006F7CFD"/>
    <w:rsid w:val="0072038D"/>
    <w:rsid w:val="00734EC1"/>
    <w:rsid w:val="00743121"/>
    <w:rsid w:val="00750042"/>
    <w:rsid w:val="00757E75"/>
    <w:rsid w:val="00777EA5"/>
    <w:rsid w:val="00781A92"/>
    <w:rsid w:val="00790430"/>
    <w:rsid w:val="00794C12"/>
    <w:rsid w:val="007A2D41"/>
    <w:rsid w:val="007A6AC7"/>
    <w:rsid w:val="007A7383"/>
    <w:rsid w:val="007A7D8B"/>
    <w:rsid w:val="007B4772"/>
    <w:rsid w:val="007C4540"/>
    <w:rsid w:val="007F49C1"/>
    <w:rsid w:val="008110BC"/>
    <w:rsid w:val="00821274"/>
    <w:rsid w:val="00844AB9"/>
    <w:rsid w:val="008561E5"/>
    <w:rsid w:val="00865BBC"/>
    <w:rsid w:val="00871143"/>
    <w:rsid w:val="00891B80"/>
    <w:rsid w:val="00892A2E"/>
    <w:rsid w:val="00895694"/>
    <w:rsid w:val="008A7EF1"/>
    <w:rsid w:val="008B08D3"/>
    <w:rsid w:val="008C6905"/>
    <w:rsid w:val="008E1BE1"/>
    <w:rsid w:val="008F422C"/>
    <w:rsid w:val="00916DA6"/>
    <w:rsid w:val="009316F0"/>
    <w:rsid w:val="00941EC0"/>
    <w:rsid w:val="0094731A"/>
    <w:rsid w:val="00950B33"/>
    <w:rsid w:val="009540D5"/>
    <w:rsid w:val="00957DEA"/>
    <w:rsid w:val="00971BDF"/>
    <w:rsid w:val="00981D59"/>
    <w:rsid w:val="00982E5D"/>
    <w:rsid w:val="009A5F33"/>
    <w:rsid w:val="009B26A6"/>
    <w:rsid w:val="009C40DB"/>
    <w:rsid w:val="009D0DBC"/>
    <w:rsid w:val="009D39DA"/>
    <w:rsid w:val="009D57ED"/>
    <w:rsid w:val="009D5A9E"/>
    <w:rsid w:val="009D7588"/>
    <w:rsid w:val="009E7240"/>
    <w:rsid w:val="00A00666"/>
    <w:rsid w:val="00A0385C"/>
    <w:rsid w:val="00A350A8"/>
    <w:rsid w:val="00A5049A"/>
    <w:rsid w:val="00A62329"/>
    <w:rsid w:val="00A64C92"/>
    <w:rsid w:val="00A65875"/>
    <w:rsid w:val="00A81A40"/>
    <w:rsid w:val="00A85081"/>
    <w:rsid w:val="00A8608A"/>
    <w:rsid w:val="00A95D3B"/>
    <w:rsid w:val="00AC184F"/>
    <w:rsid w:val="00AD6AE5"/>
    <w:rsid w:val="00B12E49"/>
    <w:rsid w:val="00B51047"/>
    <w:rsid w:val="00B561C6"/>
    <w:rsid w:val="00B64010"/>
    <w:rsid w:val="00B65D09"/>
    <w:rsid w:val="00B66BD9"/>
    <w:rsid w:val="00B749EF"/>
    <w:rsid w:val="00B941B1"/>
    <w:rsid w:val="00B96C58"/>
    <w:rsid w:val="00BB72C0"/>
    <w:rsid w:val="00BC3639"/>
    <w:rsid w:val="00C03165"/>
    <w:rsid w:val="00C04209"/>
    <w:rsid w:val="00C2068C"/>
    <w:rsid w:val="00C26994"/>
    <w:rsid w:val="00C45F89"/>
    <w:rsid w:val="00C66CC6"/>
    <w:rsid w:val="00C771D8"/>
    <w:rsid w:val="00C87BA4"/>
    <w:rsid w:val="00CA2C33"/>
    <w:rsid w:val="00CB462A"/>
    <w:rsid w:val="00CB7FAA"/>
    <w:rsid w:val="00CC187B"/>
    <w:rsid w:val="00CD2A35"/>
    <w:rsid w:val="00CD3B1B"/>
    <w:rsid w:val="00CF13B1"/>
    <w:rsid w:val="00CF33C3"/>
    <w:rsid w:val="00D16389"/>
    <w:rsid w:val="00D33C15"/>
    <w:rsid w:val="00D40998"/>
    <w:rsid w:val="00D50503"/>
    <w:rsid w:val="00D54716"/>
    <w:rsid w:val="00D6762F"/>
    <w:rsid w:val="00D83282"/>
    <w:rsid w:val="00D87470"/>
    <w:rsid w:val="00D92F75"/>
    <w:rsid w:val="00DA5FB5"/>
    <w:rsid w:val="00DC0061"/>
    <w:rsid w:val="00DC2BBD"/>
    <w:rsid w:val="00DE4192"/>
    <w:rsid w:val="00DE794E"/>
    <w:rsid w:val="00DF0ED2"/>
    <w:rsid w:val="00DF14B9"/>
    <w:rsid w:val="00DF47F2"/>
    <w:rsid w:val="00DF5651"/>
    <w:rsid w:val="00DF5ADE"/>
    <w:rsid w:val="00E00845"/>
    <w:rsid w:val="00E068A2"/>
    <w:rsid w:val="00E13994"/>
    <w:rsid w:val="00E3226C"/>
    <w:rsid w:val="00E35E60"/>
    <w:rsid w:val="00E602E3"/>
    <w:rsid w:val="00E62C4B"/>
    <w:rsid w:val="00E63974"/>
    <w:rsid w:val="00E727B6"/>
    <w:rsid w:val="00E84C47"/>
    <w:rsid w:val="00E937A1"/>
    <w:rsid w:val="00E96934"/>
    <w:rsid w:val="00EA4013"/>
    <w:rsid w:val="00EA70FC"/>
    <w:rsid w:val="00EA7825"/>
    <w:rsid w:val="00EB1B85"/>
    <w:rsid w:val="00EB2217"/>
    <w:rsid w:val="00EB46B3"/>
    <w:rsid w:val="00EC6B96"/>
    <w:rsid w:val="00EE2AE5"/>
    <w:rsid w:val="00EE5ED3"/>
    <w:rsid w:val="00F02AEF"/>
    <w:rsid w:val="00F04FCE"/>
    <w:rsid w:val="00F52AF7"/>
    <w:rsid w:val="00F5345C"/>
    <w:rsid w:val="00F651DF"/>
    <w:rsid w:val="00F6619F"/>
    <w:rsid w:val="00F718E1"/>
    <w:rsid w:val="00F9356E"/>
    <w:rsid w:val="00F93FFF"/>
    <w:rsid w:val="00F95D6E"/>
    <w:rsid w:val="00FC7080"/>
    <w:rsid w:val="00FD50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492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375F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104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A24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A24E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A24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A24E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5104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B5104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51047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375F9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2"/>
    <w:uiPriority w:val="99"/>
    <w:semiHidden/>
    <w:unhideWhenUsed/>
    <w:rsid w:val="003F3326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3F332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1</TotalTime>
  <Pages>7</Pages>
  <Words>646</Words>
  <Characters>3684</Characters>
  <Application>Microsoft Office Word</Application>
  <DocSecurity>0</DocSecurity>
  <Lines>30</Lines>
  <Paragraphs>8</Paragraphs>
  <ScaleCrop>false</ScaleCrop>
  <Company/>
  <LinksUpToDate>false</LinksUpToDate>
  <CharactersWithSpaces>43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</dc:creator>
  <cp:keywords/>
  <dc:description/>
  <cp:lastModifiedBy>aa</cp:lastModifiedBy>
  <cp:revision>1009</cp:revision>
  <dcterms:created xsi:type="dcterms:W3CDTF">2016-06-22T05:54:00Z</dcterms:created>
  <dcterms:modified xsi:type="dcterms:W3CDTF">2016-07-07T02:36:00Z</dcterms:modified>
</cp:coreProperties>
</file>